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2C02495" w14:textId="75A436A2" w:rsidR="00251B1D" w:rsidRDefault="00506C33">
      <w:r w:rsidRPr="00506C33">
        <w:rPr>
          <w:noProof/>
        </w:rPr>
        <w:drawing>
          <wp:anchor distT="0" distB="0" distL="114300" distR="114300" simplePos="0" relativeHeight="251832320" behindDoc="1" locked="0" layoutInCell="1" allowOverlap="1" wp14:anchorId="289D9880" wp14:editId="0C9E4DC5">
            <wp:simplePos x="0" y="0"/>
            <wp:positionH relativeFrom="column">
              <wp:posOffset>2303828</wp:posOffset>
            </wp:positionH>
            <wp:positionV relativeFrom="paragraph">
              <wp:posOffset>260494</wp:posOffset>
            </wp:positionV>
            <wp:extent cx="5304970" cy="5075270"/>
            <wp:effectExtent l="0" t="0" r="0" b="0"/>
            <wp:wrapNone/>
            <wp:docPr id="207" name="Picture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brightnessContrast contrast="-5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04970" cy="50752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F4B566F" w14:textId="49C3BFDC" w:rsidR="00251B1D" w:rsidRDefault="00251B1D"/>
    <w:p w14:paraId="05E5F78F" w14:textId="3CF2D97C" w:rsidR="00251B1D" w:rsidRDefault="00251B1D"/>
    <w:p w14:paraId="3989B0D0" w14:textId="20A27246" w:rsidR="00251B1D" w:rsidRDefault="00251B1D"/>
    <w:p w14:paraId="2695A595" w14:textId="2A49B879" w:rsidR="00251B1D" w:rsidRDefault="00251B1D"/>
    <w:p w14:paraId="1055E903" w14:textId="0CAF179E" w:rsidR="00251B1D" w:rsidRDefault="00251B1D"/>
    <w:p w14:paraId="7A0C0B16" w14:textId="410F842D" w:rsidR="00251B1D" w:rsidRDefault="00251B1D"/>
    <w:p w14:paraId="468E1DEA" w14:textId="3571A7AE" w:rsidR="00251B1D" w:rsidRDefault="00251B1D"/>
    <w:p w14:paraId="0A2FD5F3" w14:textId="0457A67E" w:rsidR="00251B1D" w:rsidRDefault="00251B1D"/>
    <w:p w14:paraId="02CAD085" w14:textId="77777777" w:rsidR="00251B1D" w:rsidRDefault="00251B1D"/>
    <w:p w14:paraId="6A9F2B95" w14:textId="77777777" w:rsidR="00251B1D" w:rsidRDefault="00251B1D"/>
    <w:p w14:paraId="018F730B" w14:textId="77777777" w:rsidR="00251B1D" w:rsidRDefault="00251B1D"/>
    <w:p w14:paraId="7C1CB5C5" w14:textId="77777777" w:rsidR="00251B1D" w:rsidRDefault="00251B1D"/>
    <w:p w14:paraId="76805C97" w14:textId="62717F75" w:rsidR="00251B1D" w:rsidRDefault="00251B1D"/>
    <w:p w14:paraId="30C66ACA" w14:textId="67B36087" w:rsidR="00251B1D" w:rsidRDefault="00251B1D">
      <w:r w:rsidRPr="00667407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66603EF" wp14:editId="22FF34D5">
                <wp:simplePos x="0" y="0"/>
                <wp:positionH relativeFrom="column">
                  <wp:posOffset>0</wp:posOffset>
                </wp:positionH>
                <wp:positionV relativeFrom="paragraph">
                  <wp:posOffset>115718</wp:posOffset>
                </wp:positionV>
                <wp:extent cx="4857750" cy="2390775"/>
                <wp:effectExtent l="0" t="0" r="0" b="0"/>
                <wp:wrapNone/>
                <wp:docPr id="9" name="Title 1"/>
                <wp:cNvGraphicFramePr xmlns:a="http://schemas.openxmlformats.org/drawingml/2006/main"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857750" cy="239077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1801897F" w14:textId="77777777" w:rsidR="006D2A2A" w:rsidRPr="00667407" w:rsidRDefault="006D2A2A" w:rsidP="00251B1D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color w:val="404040" w:themeColor="text1" w:themeTint="BF"/>
                              </w:rPr>
                            </w:pPr>
                            <w:r w:rsidRPr="00667407">
                              <w:rPr>
                                <w:rFonts w:ascii="HelveticaNeueforSAS" w:hAnsi="HelveticaNeueforSAS" w:cstheme="minorBidi"/>
                                <w:b/>
                                <w:bCs/>
                                <w:color w:val="404040" w:themeColor="text1" w:themeTint="BF"/>
                                <w:kern w:val="24"/>
                                <w:sz w:val="132"/>
                                <w:szCs w:val="132"/>
                              </w:rPr>
                              <w:t>USER MANUAL</w:t>
                            </w:r>
                          </w:p>
                        </w:txbxContent>
                      </wps:txbx>
                      <wps:bodyPr vert="horz" wrap="square" lIns="91440" tIns="45720" rIns="91440" bIns="45720" rtlCol="0" anchor="t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66603EF" id="_x0000_t202" coordsize="21600,21600" o:spt="202" path="m,l,21600r21600,l21600,xe">
                <v:stroke joinstyle="miter"/>
                <v:path gradientshapeok="t" o:connecttype="rect"/>
              </v:shapetype>
              <v:shape id="Title 1" o:spid="_x0000_s1026" type="#_x0000_t202" style="position:absolute;margin-left:0;margin-top:9.1pt;width:382.5pt;height:188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" filled="f" stroked="f">
                <v:textbox>
                  <w:txbxContent>
                    <w:p w14:paraId="1801897F" w14:textId="77777777" w:rsidR="006D2A2A" w:rsidRPr="00667407" w:rsidRDefault="006D2A2A" w:rsidP="00251B1D">
                      <w:pPr>
                        <w:pStyle w:val="NormalWeb"/>
                        <w:spacing w:before="0" w:beforeAutospacing="0" w:after="0" w:afterAutospacing="0"/>
                        <w:rPr>
                          <w:color w:val="404040" w:themeColor="text1" w:themeTint="BF"/>
                        </w:rPr>
                      </w:pPr>
                      <w:r w:rsidRPr="00667407">
                        <w:rPr>
                          <w:rFonts w:ascii="HelveticaNeueforSAS" w:hAnsi="HelveticaNeueforSAS" w:cstheme="minorBidi"/>
                          <w:b/>
                          <w:bCs/>
                          <w:color w:val="404040" w:themeColor="text1" w:themeTint="BF"/>
                          <w:kern w:val="24"/>
                          <w:sz w:val="132"/>
                          <w:szCs w:val="132"/>
                        </w:rPr>
                        <w:t>USER MANUAL</w:t>
                      </w:r>
                    </w:p>
                  </w:txbxContent>
                </v:textbox>
              </v:shape>
            </w:pict>
          </mc:Fallback>
        </mc:AlternateContent>
      </w:r>
    </w:p>
    <w:p w14:paraId="3A06ABB0" w14:textId="064DB7B9" w:rsidR="00251B1D" w:rsidRDefault="00251B1D"/>
    <w:p w14:paraId="5A110AD6" w14:textId="4446F41E" w:rsidR="00251B1D" w:rsidRDefault="00251B1D"/>
    <w:p w14:paraId="6910682B" w14:textId="77777777" w:rsidR="00251B1D" w:rsidRDefault="00251B1D"/>
    <w:p w14:paraId="02033B00" w14:textId="77777777" w:rsidR="00251B1D" w:rsidRDefault="00251B1D"/>
    <w:p w14:paraId="4AEB3093" w14:textId="17881ADB" w:rsidR="00251B1D" w:rsidRDefault="00251B1D"/>
    <w:p w14:paraId="6B237377" w14:textId="77777777" w:rsidR="00251B1D" w:rsidRDefault="00251B1D"/>
    <w:p w14:paraId="2054E3F4" w14:textId="6CC215D7" w:rsidR="00251B1D" w:rsidRDefault="00251B1D">
      <w:r w:rsidRPr="00667407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3FC2EBC" wp14:editId="62B53FE4">
                <wp:simplePos x="0" y="0"/>
                <wp:positionH relativeFrom="column">
                  <wp:posOffset>0</wp:posOffset>
                </wp:positionH>
                <wp:positionV relativeFrom="paragraph">
                  <wp:posOffset>176043</wp:posOffset>
                </wp:positionV>
                <wp:extent cx="5315046" cy="862584"/>
                <wp:effectExtent l="0" t="0" r="0" b="0"/>
                <wp:wrapNone/>
                <wp:docPr id="10" name="Subtitle 2"/>
                <wp:cNvGraphicFramePr xmlns:a="http://schemas.openxmlformats.org/drawingml/2006/main">
                  <a:graphicFrameLocks xmlns:a="http://schemas.openxmlformats.org/drawingml/2006/main" noGrp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Grp="1"/>
                      </wps:cNvSpPr>
                      <wps:spPr>
                        <a:xfrm>
                          <a:off x="0" y="0"/>
                          <a:ext cx="5315046" cy="862584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5E455304" w14:textId="77777777" w:rsidR="006D2A2A" w:rsidRDefault="006D2A2A" w:rsidP="00251B1D">
                            <w:pPr>
                              <w:pStyle w:val="NormalWeb"/>
                              <w:spacing w:before="200" w:beforeAutospacing="0" w:after="0" w:afterAutospacing="0" w:line="216" w:lineRule="auto"/>
                            </w:pPr>
                            <w:r>
                              <w:rPr>
                                <w:rFonts w:ascii="HelveticaNeueforSAS" w:hAnsi="HelveticaNeueforSAS" w:cstheme="minorBidi"/>
                                <w:color w:val="808080" w:themeColor="background1" w:themeShade="80"/>
                                <w:kern w:val="24"/>
                                <w:sz w:val="56"/>
                                <w:szCs w:val="56"/>
                              </w:rPr>
                              <w:t>Parallel Robot for Manipulation</w:t>
                            </w:r>
                          </w:p>
                        </w:txbxContent>
                      </wps:txbx>
                      <wps:bodyPr vert="horz" lIns="91440" tIns="45720" rIns="91440" bIns="45720" rtlCol="0">
                        <a:norm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3FC2EBC" id="Subtitle 2" o:spid="_x0000_s1027" style="position:absolute;margin-left:0;margin-top:13.85pt;width:418.5pt;height:67.9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" filled="f" stroked="f">
                <o:lock v:ext="edit" grouping="t"/>
                <v:textbox>
                  <w:txbxContent>
                    <w:p w14:paraId="5E455304" w14:textId="77777777" w:rsidR="006D2A2A" w:rsidRDefault="006D2A2A" w:rsidP="00251B1D">
                      <w:pPr>
                        <w:pStyle w:val="NormalWeb"/>
                        <w:spacing w:before="200" w:beforeAutospacing="0" w:after="0" w:afterAutospacing="0" w:line="216" w:lineRule="auto"/>
                      </w:pPr>
                      <w:r>
                        <w:rPr>
                          <w:rFonts w:ascii="HelveticaNeueforSAS" w:hAnsi="HelveticaNeueforSAS" w:cstheme="minorBidi"/>
                          <w:color w:val="808080" w:themeColor="background1" w:themeShade="80"/>
                          <w:kern w:val="24"/>
                          <w:sz w:val="56"/>
                          <w:szCs w:val="56"/>
                        </w:rPr>
                        <w:t>Parallel Robot for Manipulation</w:t>
                      </w:r>
                    </w:p>
                  </w:txbxContent>
                </v:textbox>
              </v:rect>
            </w:pict>
          </mc:Fallback>
        </mc:AlternateContent>
      </w:r>
    </w:p>
    <w:p w14:paraId="398E0594" w14:textId="50FE330F" w:rsidR="00251B1D" w:rsidRDefault="00251B1D"/>
    <w:p w14:paraId="6BA52BCF" w14:textId="4DC2F44D" w:rsidR="00251B1D" w:rsidRDefault="00251B1D"/>
    <w:p w14:paraId="0DB31041" w14:textId="52EA6DA6" w:rsidR="00251B1D" w:rsidRDefault="00251B1D"/>
    <w:p w14:paraId="2BE63B36" w14:textId="1389EB71" w:rsidR="00251B1D" w:rsidRDefault="00251B1D"/>
    <w:p w14:paraId="7EF6922C" w14:textId="7424D864" w:rsidR="00251B1D" w:rsidRDefault="00251B1D"/>
    <w:p w14:paraId="7E47DE15" w14:textId="5A0E8658" w:rsidR="00251B1D" w:rsidRDefault="00205741">
      <w:r w:rsidRPr="00251B1D"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721CF86D" wp14:editId="2F43AA5B">
                <wp:simplePos x="0" y="0"/>
                <wp:positionH relativeFrom="column">
                  <wp:posOffset>5767607</wp:posOffset>
                </wp:positionH>
                <wp:positionV relativeFrom="paragraph">
                  <wp:posOffset>133985</wp:posOffset>
                </wp:positionV>
                <wp:extent cx="2024982" cy="1047752"/>
                <wp:effectExtent l="0" t="0" r="0" b="0"/>
                <wp:wrapNone/>
                <wp:docPr id="43" name="Rectangle 11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2024982" cy="1047752"/>
                        </a:xfrm>
                        <a:custGeom>
                          <a:avLst/>
                          <a:gdLst>
                            <a:gd name="connsiteX0" fmla="*/ 0 w 7112635"/>
                            <a:gd name="connsiteY0" fmla="*/ 0 h 1047750"/>
                            <a:gd name="connsiteX1" fmla="*/ 7112635 w 7112635"/>
                            <a:gd name="connsiteY1" fmla="*/ 0 h 1047750"/>
                            <a:gd name="connsiteX2" fmla="*/ 7112635 w 7112635"/>
                            <a:gd name="connsiteY2" fmla="*/ 1047750 h 1047750"/>
                            <a:gd name="connsiteX3" fmla="*/ 0 w 7112635"/>
                            <a:gd name="connsiteY3" fmla="*/ 1047750 h 1047750"/>
                            <a:gd name="connsiteX4" fmla="*/ 0 w 7112635"/>
                            <a:gd name="connsiteY4" fmla="*/ 0 h 1047750"/>
                            <a:gd name="connsiteX0" fmla="*/ 0 w 7112635"/>
                            <a:gd name="connsiteY0" fmla="*/ 0 h 1047750"/>
                            <a:gd name="connsiteX1" fmla="*/ 7112635 w 7112635"/>
                            <a:gd name="connsiteY1" fmla="*/ 0 h 1047750"/>
                            <a:gd name="connsiteX2" fmla="*/ 5861351 w 7112635"/>
                            <a:gd name="connsiteY2" fmla="*/ 1047750 h 1047750"/>
                            <a:gd name="connsiteX3" fmla="*/ 0 w 7112635"/>
                            <a:gd name="connsiteY3" fmla="*/ 1047750 h 1047750"/>
                            <a:gd name="connsiteX4" fmla="*/ 0 w 7112635"/>
                            <a:gd name="connsiteY4" fmla="*/ 0 h 1047750"/>
                            <a:gd name="connsiteX0" fmla="*/ 0 w 6473867"/>
                            <a:gd name="connsiteY0" fmla="*/ 0 h 1047750"/>
                            <a:gd name="connsiteX1" fmla="*/ 6473867 w 6473867"/>
                            <a:gd name="connsiteY1" fmla="*/ 0 h 1047750"/>
                            <a:gd name="connsiteX2" fmla="*/ 5861351 w 6473867"/>
                            <a:gd name="connsiteY2" fmla="*/ 1047750 h 1047750"/>
                            <a:gd name="connsiteX3" fmla="*/ 0 w 6473867"/>
                            <a:gd name="connsiteY3" fmla="*/ 1047750 h 1047750"/>
                            <a:gd name="connsiteX4" fmla="*/ 0 w 6473867"/>
                            <a:gd name="connsiteY4" fmla="*/ 0 h 1047750"/>
                            <a:gd name="connsiteX0" fmla="*/ 0 w 6473867"/>
                            <a:gd name="connsiteY0" fmla="*/ 0 h 1047751"/>
                            <a:gd name="connsiteX1" fmla="*/ 6473867 w 6473867"/>
                            <a:gd name="connsiteY1" fmla="*/ 0 h 1047751"/>
                            <a:gd name="connsiteX2" fmla="*/ 5861351 w 6473867"/>
                            <a:gd name="connsiteY2" fmla="*/ 1047750 h 1047751"/>
                            <a:gd name="connsiteX3" fmla="*/ 3657624 w 6473867"/>
                            <a:gd name="connsiteY3" fmla="*/ 1047751 h 1047751"/>
                            <a:gd name="connsiteX4" fmla="*/ 0 w 6473867"/>
                            <a:gd name="connsiteY4" fmla="*/ 0 h 1047751"/>
                            <a:gd name="connsiteX0" fmla="*/ 1450740 w 2816243"/>
                            <a:gd name="connsiteY0" fmla="*/ 0 h 1047751"/>
                            <a:gd name="connsiteX1" fmla="*/ 2816243 w 2816243"/>
                            <a:gd name="connsiteY1" fmla="*/ 0 h 1047751"/>
                            <a:gd name="connsiteX2" fmla="*/ 2203727 w 2816243"/>
                            <a:gd name="connsiteY2" fmla="*/ 1047750 h 1047751"/>
                            <a:gd name="connsiteX3" fmla="*/ 0 w 2816243"/>
                            <a:gd name="connsiteY3" fmla="*/ 1047751 h 1047751"/>
                            <a:gd name="connsiteX4" fmla="*/ 1450740 w 2816243"/>
                            <a:gd name="connsiteY4" fmla="*/ 0 h 1047751"/>
                            <a:gd name="connsiteX0" fmla="*/ 17585 w 1383088"/>
                            <a:gd name="connsiteY0" fmla="*/ 0 h 1047751"/>
                            <a:gd name="connsiteX1" fmla="*/ 1383088 w 1383088"/>
                            <a:gd name="connsiteY1" fmla="*/ 0 h 1047751"/>
                            <a:gd name="connsiteX2" fmla="*/ 770572 w 1383088"/>
                            <a:gd name="connsiteY2" fmla="*/ 1047750 h 1047751"/>
                            <a:gd name="connsiteX3" fmla="*/ 0 w 1383088"/>
                            <a:gd name="connsiteY3" fmla="*/ 1047751 h 1047751"/>
                            <a:gd name="connsiteX4" fmla="*/ 17585 w 1383088"/>
                            <a:gd name="connsiteY4" fmla="*/ 0 h 1047751"/>
                            <a:gd name="connsiteX0" fmla="*/ 0 w 2024954"/>
                            <a:gd name="connsiteY0" fmla="*/ 0 h 1047752"/>
                            <a:gd name="connsiteX1" fmla="*/ 2024954 w 2024954"/>
                            <a:gd name="connsiteY1" fmla="*/ 1 h 1047752"/>
                            <a:gd name="connsiteX2" fmla="*/ 1412438 w 2024954"/>
                            <a:gd name="connsiteY2" fmla="*/ 1047751 h 1047752"/>
                            <a:gd name="connsiteX3" fmla="*/ 641866 w 2024954"/>
                            <a:gd name="connsiteY3" fmla="*/ 1047752 h 1047752"/>
                            <a:gd name="connsiteX4" fmla="*/ 0 w 2024954"/>
                            <a:gd name="connsiteY4" fmla="*/ 0 h 1047752"/>
                            <a:gd name="connsiteX0" fmla="*/ 0 w 2024954"/>
                            <a:gd name="connsiteY0" fmla="*/ 0 h 1047752"/>
                            <a:gd name="connsiteX1" fmla="*/ 2024954 w 2024954"/>
                            <a:gd name="connsiteY1" fmla="*/ 1 h 1047752"/>
                            <a:gd name="connsiteX2" fmla="*/ 1412438 w 2024954"/>
                            <a:gd name="connsiteY2" fmla="*/ 1047751 h 1047752"/>
                            <a:gd name="connsiteX3" fmla="*/ 0 w 2024954"/>
                            <a:gd name="connsiteY3" fmla="*/ 1047752 h 1047752"/>
                            <a:gd name="connsiteX4" fmla="*/ 0 w 2024954"/>
                            <a:gd name="connsiteY4" fmla="*/ 0 h 104775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2024954" h="1047752">
                              <a:moveTo>
                                <a:pt x="0" y="0"/>
                              </a:moveTo>
                              <a:lnTo>
                                <a:pt x="2024954" y="1"/>
                              </a:lnTo>
                              <a:lnTo>
                                <a:pt x="1412438" y="1047751"/>
                              </a:lnTo>
                              <a:lnTo>
                                <a:pt x="0" y="104775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3C7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037E1E" id="Rectangle 11" o:spid="_x0000_s1026" style="position:absolute;margin-left:454.15pt;margin-top:10.55pt;width:159.45pt;height:82.5pt;rotation:180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2024954,10477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" path="m,l2024954,1,1412438,1047751,,1047752,,xe" fillcolor="#003c71" stroked="f" strokeweight="1pt">
                <v:stroke joinstyle="miter"/>
                <v:path arrowok="t" o:connecttype="custom" o:connectlocs="0,0;2024982,1;1412458,1047751;0,1047752;0,0" o:connectangles="0,0,0,0,0"/>
              </v:shape>
            </w:pict>
          </mc:Fallback>
        </mc:AlternateContent>
      </w:r>
      <w:r w:rsidRPr="00251B1D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5FC708B" wp14:editId="3CFD79DF">
                <wp:simplePos x="0" y="0"/>
                <wp:positionH relativeFrom="column">
                  <wp:posOffset>-144856</wp:posOffset>
                </wp:positionH>
                <wp:positionV relativeFrom="paragraph">
                  <wp:posOffset>136413</wp:posOffset>
                </wp:positionV>
                <wp:extent cx="6473956" cy="1047750"/>
                <wp:effectExtent l="0" t="0" r="3175" b="0"/>
                <wp:wrapNone/>
                <wp:docPr id="4" name="Rectangle 11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73956" cy="1047750"/>
                        </a:xfrm>
                        <a:custGeom>
                          <a:avLst/>
                          <a:gdLst>
                            <a:gd name="connsiteX0" fmla="*/ 0 w 7112635"/>
                            <a:gd name="connsiteY0" fmla="*/ 0 h 1047750"/>
                            <a:gd name="connsiteX1" fmla="*/ 7112635 w 7112635"/>
                            <a:gd name="connsiteY1" fmla="*/ 0 h 1047750"/>
                            <a:gd name="connsiteX2" fmla="*/ 7112635 w 7112635"/>
                            <a:gd name="connsiteY2" fmla="*/ 1047750 h 1047750"/>
                            <a:gd name="connsiteX3" fmla="*/ 0 w 7112635"/>
                            <a:gd name="connsiteY3" fmla="*/ 1047750 h 1047750"/>
                            <a:gd name="connsiteX4" fmla="*/ 0 w 7112635"/>
                            <a:gd name="connsiteY4" fmla="*/ 0 h 1047750"/>
                            <a:gd name="connsiteX0" fmla="*/ 0 w 7112635"/>
                            <a:gd name="connsiteY0" fmla="*/ 0 h 1047750"/>
                            <a:gd name="connsiteX1" fmla="*/ 7112635 w 7112635"/>
                            <a:gd name="connsiteY1" fmla="*/ 0 h 1047750"/>
                            <a:gd name="connsiteX2" fmla="*/ 5861351 w 7112635"/>
                            <a:gd name="connsiteY2" fmla="*/ 1047750 h 1047750"/>
                            <a:gd name="connsiteX3" fmla="*/ 0 w 7112635"/>
                            <a:gd name="connsiteY3" fmla="*/ 1047750 h 1047750"/>
                            <a:gd name="connsiteX4" fmla="*/ 0 w 7112635"/>
                            <a:gd name="connsiteY4" fmla="*/ 0 h 1047750"/>
                            <a:gd name="connsiteX0" fmla="*/ 0 w 6473867"/>
                            <a:gd name="connsiteY0" fmla="*/ 0 h 1047750"/>
                            <a:gd name="connsiteX1" fmla="*/ 6473867 w 6473867"/>
                            <a:gd name="connsiteY1" fmla="*/ 0 h 1047750"/>
                            <a:gd name="connsiteX2" fmla="*/ 5861351 w 6473867"/>
                            <a:gd name="connsiteY2" fmla="*/ 1047750 h 1047750"/>
                            <a:gd name="connsiteX3" fmla="*/ 0 w 6473867"/>
                            <a:gd name="connsiteY3" fmla="*/ 1047750 h 1047750"/>
                            <a:gd name="connsiteX4" fmla="*/ 0 w 6473867"/>
                            <a:gd name="connsiteY4" fmla="*/ 0 h 10477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6473867" h="1047750">
                              <a:moveTo>
                                <a:pt x="0" y="0"/>
                              </a:moveTo>
                              <a:lnTo>
                                <a:pt x="6473867" y="0"/>
                              </a:lnTo>
                              <a:lnTo>
                                <a:pt x="5861351" y="1047750"/>
                              </a:lnTo>
                              <a:lnTo>
                                <a:pt x="0" y="104775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3C7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383675" id="Rectangle 11" o:spid="_x0000_s1026" style="position:absolute;margin-left:-11.4pt;margin-top:10.75pt;width:509.75pt;height:82.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6473867,10477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" path="m,l6473867,,5861351,1047750,,1047750,,xe" fillcolor="#003c71" stroked="f" strokeweight="1pt">
                <v:stroke joinstyle="miter"/>
                <v:path arrowok="t" o:connecttype="custom" o:connectlocs="0,0;6473956,0;5861432,1047750;0,1047750;0,0" o:connectangles="0,0,0,0,0"/>
              </v:shape>
            </w:pict>
          </mc:Fallback>
        </mc:AlternateContent>
      </w:r>
    </w:p>
    <w:p w14:paraId="2F0C02FC" w14:textId="4AD4A018" w:rsidR="00251B1D" w:rsidRDefault="00251B1D"/>
    <w:p w14:paraId="48478A15" w14:textId="11A508A5" w:rsidR="00251B1D" w:rsidRDefault="00251B1D"/>
    <w:p w14:paraId="556B9A8F" w14:textId="76844BEE" w:rsidR="00251B1D" w:rsidRDefault="00251B1D"/>
    <w:p w14:paraId="5AE6FC43" w14:textId="77777777" w:rsidR="001F3FAE" w:rsidRDefault="001F3FAE"/>
    <w:p w14:paraId="42BB90DC" w14:textId="1FAB37B4" w:rsidR="001F3FAE" w:rsidRDefault="001F3FAE"/>
    <w:p w14:paraId="3257232A" w14:textId="77777777" w:rsidR="001F3FAE" w:rsidRDefault="001F3FAE"/>
    <w:p w14:paraId="31F5014A" w14:textId="77777777" w:rsidR="003B7DB8" w:rsidRDefault="003B7DB8"/>
    <w:p w14:paraId="0C73C523" w14:textId="3D4C44B7" w:rsidR="003B7DB8" w:rsidRDefault="003B7DB8">
      <w:pPr>
        <w:sectPr w:rsidR="003B7DB8" w:rsidSect="00667407">
          <w:pgSz w:w="12240" w:h="15840"/>
          <w:pgMar w:top="173" w:right="173" w:bottom="173" w:left="173" w:header="720" w:footer="720" w:gutter="0"/>
          <w:cols w:space="720"/>
          <w:docGrid w:linePitch="360"/>
        </w:sectPr>
      </w:pPr>
    </w:p>
    <w:p w14:paraId="46C74BD4" w14:textId="68F33019" w:rsidR="00D90F1C" w:rsidRPr="005978D3" w:rsidRDefault="006E4279" w:rsidP="00D90F1C">
      <w:pPr>
        <w:rPr>
          <w:rFonts w:ascii="HelveticaNeueforSAS" w:hAnsi="HelveticaNeueforSAS"/>
          <w:b/>
          <w:color w:val="404040" w:themeColor="text1" w:themeTint="BF"/>
          <w:sz w:val="48"/>
          <w:szCs w:val="48"/>
        </w:rPr>
      </w:pPr>
      <w:r w:rsidRPr="006E4279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25824" behindDoc="1" locked="0" layoutInCell="1" allowOverlap="1" wp14:anchorId="5F42A0F6" wp14:editId="2BABCEEE">
                <wp:simplePos x="0" y="0"/>
                <wp:positionH relativeFrom="column">
                  <wp:posOffset>-914400</wp:posOffset>
                </wp:positionH>
                <wp:positionV relativeFrom="paragraph">
                  <wp:posOffset>-227711</wp:posOffset>
                </wp:positionV>
                <wp:extent cx="6999514" cy="901065"/>
                <wp:effectExtent l="0" t="0" r="0" b="0"/>
                <wp:wrapNone/>
                <wp:docPr id="16" name="Rectangle 8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99514" cy="901065"/>
                        </a:xfrm>
                        <a:custGeom>
                          <a:avLst/>
                          <a:gdLst>
                            <a:gd name="connsiteX0" fmla="*/ 0 w 6854190"/>
                            <a:gd name="connsiteY0" fmla="*/ 0 h 901065"/>
                            <a:gd name="connsiteX1" fmla="*/ 6854190 w 6854190"/>
                            <a:gd name="connsiteY1" fmla="*/ 0 h 901065"/>
                            <a:gd name="connsiteX2" fmla="*/ 6854190 w 6854190"/>
                            <a:gd name="connsiteY2" fmla="*/ 901065 h 901065"/>
                            <a:gd name="connsiteX3" fmla="*/ 0 w 6854190"/>
                            <a:gd name="connsiteY3" fmla="*/ 901065 h 901065"/>
                            <a:gd name="connsiteX4" fmla="*/ 0 w 6854190"/>
                            <a:gd name="connsiteY4" fmla="*/ 0 h 901065"/>
                            <a:gd name="connsiteX0" fmla="*/ 0 w 6854190"/>
                            <a:gd name="connsiteY0" fmla="*/ 0 h 901065"/>
                            <a:gd name="connsiteX1" fmla="*/ 6854190 w 6854190"/>
                            <a:gd name="connsiteY1" fmla="*/ 0 h 901065"/>
                            <a:gd name="connsiteX2" fmla="*/ 4423811 w 6854190"/>
                            <a:gd name="connsiteY2" fmla="*/ 901065 h 901065"/>
                            <a:gd name="connsiteX3" fmla="*/ 0 w 6854190"/>
                            <a:gd name="connsiteY3" fmla="*/ 901065 h 901065"/>
                            <a:gd name="connsiteX4" fmla="*/ 0 w 6854190"/>
                            <a:gd name="connsiteY4" fmla="*/ 0 h 901065"/>
                            <a:gd name="connsiteX0" fmla="*/ 0 w 5458527"/>
                            <a:gd name="connsiteY0" fmla="*/ 0 h 901065"/>
                            <a:gd name="connsiteX1" fmla="*/ 5458527 w 5458527"/>
                            <a:gd name="connsiteY1" fmla="*/ 0 h 901065"/>
                            <a:gd name="connsiteX2" fmla="*/ 4423811 w 5458527"/>
                            <a:gd name="connsiteY2" fmla="*/ 901065 h 901065"/>
                            <a:gd name="connsiteX3" fmla="*/ 0 w 5458527"/>
                            <a:gd name="connsiteY3" fmla="*/ 901065 h 901065"/>
                            <a:gd name="connsiteX4" fmla="*/ 0 w 5458527"/>
                            <a:gd name="connsiteY4" fmla="*/ 0 h 901065"/>
                            <a:gd name="connsiteX0" fmla="*/ 0 w 5458527"/>
                            <a:gd name="connsiteY0" fmla="*/ 0 h 901065"/>
                            <a:gd name="connsiteX1" fmla="*/ 5458527 w 5458527"/>
                            <a:gd name="connsiteY1" fmla="*/ 0 h 901065"/>
                            <a:gd name="connsiteX2" fmla="*/ 4953208 w 5458527"/>
                            <a:gd name="connsiteY2" fmla="*/ 901065 h 901065"/>
                            <a:gd name="connsiteX3" fmla="*/ 0 w 5458527"/>
                            <a:gd name="connsiteY3" fmla="*/ 901065 h 901065"/>
                            <a:gd name="connsiteX4" fmla="*/ 0 w 5458527"/>
                            <a:gd name="connsiteY4" fmla="*/ 0 h 901065"/>
                            <a:gd name="connsiteX0" fmla="*/ 0 w 5355081"/>
                            <a:gd name="connsiteY0" fmla="*/ 0 h 901065"/>
                            <a:gd name="connsiteX1" fmla="*/ 5355081 w 5355081"/>
                            <a:gd name="connsiteY1" fmla="*/ 0 h 901065"/>
                            <a:gd name="connsiteX2" fmla="*/ 4953208 w 5355081"/>
                            <a:gd name="connsiteY2" fmla="*/ 901065 h 901065"/>
                            <a:gd name="connsiteX3" fmla="*/ 0 w 5355081"/>
                            <a:gd name="connsiteY3" fmla="*/ 901065 h 901065"/>
                            <a:gd name="connsiteX4" fmla="*/ 0 w 5355081"/>
                            <a:gd name="connsiteY4" fmla="*/ 0 h 90106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5355081" h="901065">
                              <a:moveTo>
                                <a:pt x="0" y="0"/>
                              </a:moveTo>
                              <a:lnTo>
                                <a:pt x="5355081" y="0"/>
                              </a:lnTo>
                              <a:lnTo>
                                <a:pt x="4953208" y="901065"/>
                              </a:lnTo>
                              <a:lnTo>
                                <a:pt x="0" y="901065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9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D2E978" id="Rectangle 8" o:spid="_x0000_s1026" style="position:absolute;margin-left:-1in;margin-top:-17.95pt;width:551.15pt;height:70.95pt;z-index:-25159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355081,9010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" path="m,l5355081,,4953208,901065,,901065,,xe" fillcolor="#f2f2f2 [3052]" stroked="f" strokeweight="1pt">
                <v:stroke joinstyle="miter"/>
                <v:path arrowok="t" o:connecttype="custom" o:connectlocs="0,0;6999514,0;6474234,901065;0,901065;0,0" o:connectangles="0,0,0,0,0"/>
              </v:shape>
            </w:pict>
          </mc:Fallback>
        </mc:AlternateContent>
      </w:r>
      <w:r w:rsidRPr="006E4279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07C988CD" wp14:editId="2FB0C880">
                <wp:simplePos x="0" y="0"/>
                <wp:positionH relativeFrom="column">
                  <wp:posOffset>5618480</wp:posOffset>
                </wp:positionH>
                <wp:positionV relativeFrom="paragraph">
                  <wp:posOffset>-232410</wp:posOffset>
                </wp:positionV>
                <wp:extent cx="589280" cy="904240"/>
                <wp:effectExtent l="0" t="0" r="1270" b="0"/>
                <wp:wrapNone/>
                <wp:docPr id="34" name="Rectangle 8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9280" cy="904240"/>
                        </a:xfrm>
                        <a:prstGeom prst="parallelogram">
                          <a:avLst>
                            <a:gd name="adj" fmla="val 89185"/>
                          </a:avLst>
                        </a:prstGeom>
                        <a:solidFill>
                          <a:srgbClr val="E7613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9EDE6AB" id="_x0000_t7" coordsize="21600,21600" o:spt="7" adj="5400" path="m@0,l,21600@1,21600,21600,xe">
                <v:stroke joinstyle="miter"/>
                <v:formulas>
                  <v:f eqn="val #0"/>
                  <v:f eqn="sum width 0 #0"/>
                  <v:f eqn="prod #0 1 2"/>
                  <v:f eqn="sum width 0 @2"/>
                  <v:f eqn="mid #0 width"/>
                  <v:f eqn="mid @1 0"/>
                  <v:f eqn="prod height width #0"/>
                  <v:f eqn="prod @6 1 2"/>
                  <v:f eqn="sum height 0 @7"/>
                  <v:f eqn="prod width 1 2"/>
                  <v:f eqn="sum #0 0 @9"/>
                  <v:f eqn="if @10 @8 0"/>
                  <v:f eqn="if @10 @7 height"/>
                </v:formulas>
                <v:path gradientshapeok="t" o:connecttype="custom" o:connectlocs="@4,0;10800,@11;@3,10800;@5,21600;10800,@12;@2,10800" textboxrect="1800,1800,19800,19800;8100,8100,13500,13500;10800,10800,10800,10800"/>
                <v:handles>
                  <v:h position="#0,topLeft" xrange="0,21600"/>
                </v:handles>
              </v:shapetype>
              <v:shape id="Rectangle 8" o:spid="_x0000_s1026" type="#_x0000_t7" style="position:absolute;margin-left:442.4pt;margin-top:-18.3pt;width:46.4pt;height:71.2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" adj="19264" fillcolor="#e76131" stroked="f" strokeweight="1pt"/>
            </w:pict>
          </mc:Fallback>
        </mc:AlternateContent>
      </w:r>
      <w:r w:rsidR="00333832" w:rsidRPr="005978D3">
        <w:rPr>
          <w:rFonts w:ascii="HelveticaNeueforSAS" w:hAnsi="HelveticaNeueforSAS"/>
          <w:b/>
          <w:color w:val="404040" w:themeColor="text1" w:themeTint="BF"/>
          <w:sz w:val="56"/>
          <w:szCs w:val="48"/>
        </w:rPr>
        <w:t xml:space="preserve">CONTENTS </w:t>
      </w:r>
    </w:p>
    <w:p w14:paraId="5EC5D326" w14:textId="6D17860D" w:rsidR="00D90F1C" w:rsidRDefault="00D90F1C" w:rsidP="00D90F1C"/>
    <w:p w14:paraId="54AC3A73" w14:textId="66424872" w:rsidR="00D90F1C" w:rsidRPr="00D90F1C" w:rsidRDefault="00D90F1C" w:rsidP="00D90F1C">
      <w:pPr>
        <w:sectPr w:rsidR="00D90F1C" w:rsidRPr="00D90F1C" w:rsidSect="00D90F1C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sdt>
      <w:sdtPr>
        <w:id w:val="2060489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DBBC7FD" w14:textId="04249FDF" w:rsidR="00830DAC" w:rsidRDefault="00251B1D">
          <w:pPr>
            <w:pStyle w:val="TOC1"/>
            <w:tabs>
              <w:tab w:val="right" w:leader="dot" w:pos="4310"/>
            </w:tabs>
            <w:rPr>
              <w:rFonts w:eastAsiaTheme="minorEastAsia"/>
              <w:noProof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33897344" w:history="1">
            <w:r w:rsidR="00830DAC" w:rsidRPr="00AF6E82">
              <w:rPr>
                <w:rStyle w:val="Hyperlink"/>
                <w:noProof/>
              </w:rPr>
              <w:t>SAFETY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44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4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47F3FCD7" w14:textId="0A7E0A3D" w:rsidR="00830DAC" w:rsidRDefault="00B4535B">
          <w:pPr>
            <w:pStyle w:val="TOC2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45" w:history="1">
            <w:r w:rsidR="00830DAC" w:rsidRPr="00AF6E82">
              <w:rPr>
                <w:rStyle w:val="Hyperlink"/>
                <w:noProof/>
              </w:rPr>
              <w:t>1. Attention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45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4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7637AC54" w14:textId="6E90E583" w:rsidR="00830DAC" w:rsidRDefault="00B4535B">
          <w:pPr>
            <w:pStyle w:val="TOC3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46" w:history="1">
            <w:r w:rsidR="00830DAC" w:rsidRPr="00AF6E82">
              <w:rPr>
                <w:rStyle w:val="Hyperlink"/>
                <w:noProof/>
              </w:rPr>
              <w:t>1.1 Legend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46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4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50DB05C1" w14:textId="7BFE2F1B" w:rsidR="00830DAC" w:rsidRDefault="00B4535B">
          <w:pPr>
            <w:pStyle w:val="TOC2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47" w:history="1">
            <w:r w:rsidR="00830DAC" w:rsidRPr="00AF6E82">
              <w:rPr>
                <w:rStyle w:val="Hyperlink"/>
                <w:noProof/>
              </w:rPr>
              <w:t>2. Safety Information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47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4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7D78A509" w14:textId="2E0BE68F" w:rsidR="00830DAC" w:rsidRDefault="00B4535B">
          <w:pPr>
            <w:pStyle w:val="TOC3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48" w:history="1">
            <w:r w:rsidR="00830DAC" w:rsidRPr="00AF6E82">
              <w:rPr>
                <w:rStyle w:val="Hyperlink"/>
                <w:noProof/>
              </w:rPr>
              <w:t>2.1 Delivery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48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4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18604801" w14:textId="53A1FC8D" w:rsidR="00830DAC" w:rsidRDefault="00B4535B">
          <w:pPr>
            <w:pStyle w:val="TOC3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49" w:history="1">
            <w:r w:rsidR="00830DAC" w:rsidRPr="00AF6E82">
              <w:rPr>
                <w:rStyle w:val="Hyperlink"/>
                <w:noProof/>
              </w:rPr>
              <w:t>2.2 Instillation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49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4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40B6FA0C" w14:textId="14F271EC" w:rsidR="00830DAC" w:rsidRDefault="00B4535B">
          <w:pPr>
            <w:pStyle w:val="TOC3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50" w:history="1">
            <w:r w:rsidR="00830DAC" w:rsidRPr="00AF6E82">
              <w:rPr>
                <w:rStyle w:val="Hyperlink"/>
                <w:noProof/>
              </w:rPr>
              <w:t>2.3 Maintenance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50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5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46A3743A" w14:textId="2B37F86D" w:rsidR="00830DAC" w:rsidRDefault="00B4535B">
          <w:pPr>
            <w:pStyle w:val="TOC3"/>
            <w:tabs>
              <w:tab w:val="right" w:leader="dot" w:pos="4310"/>
            </w:tabs>
            <w:rPr>
              <w:noProof/>
            </w:rPr>
          </w:pPr>
          <w:hyperlink w:anchor="_Toc33897351" w:history="1">
            <w:r w:rsidR="00830DAC" w:rsidRPr="00AF6E82">
              <w:rPr>
                <w:rStyle w:val="Hyperlink"/>
                <w:noProof/>
              </w:rPr>
              <w:t>2.4 Optional Parts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51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5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1D423D40" w14:textId="77777777" w:rsidR="00A76F7F" w:rsidRPr="00A76F7F" w:rsidRDefault="00A76F7F" w:rsidP="00A76F7F"/>
        <w:p w14:paraId="07AEB50F" w14:textId="595CC252" w:rsidR="00830DAC" w:rsidRDefault="00B4535B">
          <w:pPr>
            <w:pStyle w:val="TOC1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52" w:history="1">
            <w:r w:rsidR="00830DAC" w:rsidRPr="00AF6E82">
              <w:rPr>
                <w:rStyle w:val="Hyperlink"/>
                <w:noProof/>
              </w:rPr>
              <w:t>OVERVIEW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52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6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5464A7B6" w14:textId="00CCED8E" w:rsidR="00830DAC" w:rsidRDefault="00B4535B">
          <w:pPr>
            <w:pStyle w:val="TOC2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53" w:history="1">
            <w:r w:rsidR="00830DAC" w:rsidRPr="00AF6E82">
              <w:rPr>
                <w:rStyle w:val="Hyperlink"/>
                <w:noProof/>
              </w:rPr>
              <w:t>1. Introduction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53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6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3482D1DA" w14:textId="4F578A2D" w:rsidR="00830DAC" w:rsidRDefault="00B4535B">
          <w:pPr>
            <w:pStyle w:val="TOC3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54" w:history="1">
            <w:r w:rsidR="00830DAC" w:rsidRPr="00AF6E82">
              <w:rPr>
                <w:rStyle w:val="Hyperlink"/>
                <w:noProof/>
              </w:rPr>
              <w:t>1.1 Description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54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6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19B95EC8" w14:textId="65FAD683" w:rsidR="00830DAC" w:rsidRDefault="00B4535B">
          <w:pPr>
            <w:pStyle w:val="TOC2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55" w:history="1">
            <w:r w:rsidR="00830DAC" w:rsidRPr="00AF6E82">
              <w:rPr>
                <w:rStyle w:val="Hyperlink"/>
                <w:noProof/>
              </w:rPr>
              <w:t>2. Part Names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55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6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7775D62D" w14:textId="113476F3" w:rsidR="00830DAC" w:rsidRDefault="00B4535B">
          <w:pPr>
            <w:pStyle w:val="TOC2"/>
            <w:tabs>
              <w:tab w:val="right" w:leader="dot" w:pos="4310"/>
            </w:tabs>
            <w:rPr>
              <w:noProof/>
            </w:rPr>
          </w:pPr>
          <w:hyperlink w:anchor="_Toc33897356" w:history="1">
            <w:r w:rsidR="00830DAC" w:rsidRPr="00AF6E82">
              <w:rPr>
                <w:rStyle w:val="Hyperlink"/>
                <w:noProof/>
              </w:rPr>
              <w:t>3. Model Renders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56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7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24C412AF" w14:textId="77777777" w:rsidR="00A76F7F" w:rsidRPr="00A76F7F" w:rsidRDefault="00A76F7F" w:rsidP="00A76F7F"/>
        <w:p w14:paraId="7EA66D09" w14:textId="77A6CB01" w:rsidR="00830DAC" w:rsidRDefault="00B4535B">
          <w:pPr>
            <w:pStyle w:val="TOC1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57" w:history="1">
            <w:r w:rsidR="00830DAC" w:rsidRPr="00AF6E82">
              <w:rPr>
                <w:rStyle w:val="Hyperlink"/>
                <w:noProof/>
              </w:rPr>
              <w:t>INSTALLATION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57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8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51B1F9AA" w14:textId="72238A37" w:rsidR="00830DAC" w:rsidRDefault="00B4535B">
          <w:pPr>
            <w:pStyle w:val="TOC2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58" w:history="1">
            <w:r w:rsidR="00830DAC" w:rsidRPr="00AF6E82">
              <w:rPr>
                <w:rStyle w:val="Hyperlink"/>
                <w:noProof/>
              </w:rPr>
              <w:t>1. Delivery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58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8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33C3D14A" w14:textId="50BF93A3" w:rsidR="00830DAC" w:rsidRDefault="00B4535B">
          <w:pPr>
            <w:pStyle w:val="TOC2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59" w:history="1">
            <w:r w:rsidR="00830DAC" w:rsidRPr="00AF6E82">
              <w:rPr>
                <w:rStyle w:val="Hyperlink"/>
                <w:noProof/>
              </w:rPr>
              <w:t>2. Unpacking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59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8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7A40D840" w14:textId="51EA8925" w:rsidR="00830DAC" w:rsidRDefault="00B4535B">
          <w:pPr>
            <w:pStyle w:val="TOC3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60" w:history="1">
            <w:r w:rsidR="00830DAC" w:rsidRPr="00AF6E82">
              <w:rPr>
                <w:rStyle w:val="Hyperlink"/>
                <w:noProof/>
              </w:rPr>
              <w:t>2.1 Parts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60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8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24B4FD52" w14:textId="0EFEDCAC" w:rsidR="00830DAC" w:rsidRDefault="00B4535B">
          <w:pPr>
            <w:pStyle w:val="TOC3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61" w:history="1">
            <w:r w:rsidR="00830DAC" w:rsidRPr="00AF6E82">
              <w:rPr>
                <w:rStyle w:val="Hyperlink"/>
                <w:noProof/>
              </w:rPr>
              <w:t>2.2 Fasteners and Cables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61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8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4E67062F" w14:textId="35C59F75" w:rsidR="00830DAC" w:rsidRDefault="00B4535B">
          <w:pPr>
            <w:pStyle w:val="TOC2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62" w:history="1">
            <w:r w:rsidR="00830DAC" w:rsidRPr="00AF6E82">
              <w:rPr>
                <w:rStyle w:val="Hyperlink"/>
                <w:noProof/>
              </w:rPr>
              <w:t>3. Assembly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62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9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61651948" w14:textId="3882D14B" w:rsidR="00830DAC" w:rsidRDefault="00B4535B">
          <w:pPr>
            <w:pStyle w:val="TOC2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63" w:history="1">
            <w:r w:rsidR="00830DAC" w:rsidRPr="00AF6E82">
              <w:rPr>
                <w:rStyle w:val="Hyperlink"/>
                <w:noProof/>
              </w:rPr>
              <w:t>3. Assembly Continued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63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10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7E87C1AF" w14:textId="48193424" w:rsidR="00830DAC" w:rsidRDefault="00B4535B">
          <w:pPr>
            <w:pStyle w:val="TOC2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64" w:history="1">
            <w:r w:rsidR="00830DAC" w:rsidRPr="00AF6E82">
              <w:rPr>
                <w:rStyle w:val="Hyperlink"/>
                <w:noProof/>
              </w:rPr>
              <w:t>4. Mounting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64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11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391E514F" w14:textId="110D8537" w:rsidR="00830DAC" w:rsidRDefault="00B4535B">
          <w:pPr>
            <w:pStyle w:val="TOC2"/>
            <w:tabs>
              <w:tab w:val="right" w:leader="dot" w:pos="4310"/>
            </w:tabs>
            <w:rPr>
              <w:noProof/>
            </w:rPr>
          </w:pPr>
          <w:hyperlink w:anchor="_Toc33897365" w:history="1">
            <w:r w:rsidR="00830DAC" w:rsidRPr="00AF6E82">
              <w:rPr>
                <w:rStyle w:val="Hyperlink"/>
                <w:noProof/>
              </w:rPr>
              <w:t>5. Calibration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65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11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4EBC46F4" w14:textId="77777777" w:rsidR="00A76F7F" w:rsidRPr="00A76F7F" w:rsidRDefault="00A76F7F" w:rsidP="00A76F7F"/>
        <w:p w14:paraId="5B220B8E" w14:textId="158D015C" w:rsidR="00830DAC" w:rsidRDefault="00B4535B">
          <w:pPr>
            <w:pStyle w:val="TOC1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66" w:history="1">
            <w:r w:rsidR="00830DAC" w:rsidRPr="00AF6E82">
              <w:rPr>
                <w:rStyle w:val="Hyperlink"/>
                <w:noProof/>
              </w:rPr>
              <w:t>MAINTENANCE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66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12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442227D8" w14:textId="455E0303" w:rsidR="00830DAC" w:rsidRDefault="00B4535B">
          <w:pPr>
            <w:pStyle w:val="TOC2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67" w:history="1">
            <w:r w:rsidR="00830DAC" w:rsidRPr="00AF6E82">
              <w:rPr>
                <w:rStyle w:val="Hyperlink"/>
                <w:noProof/>
              </w:rPr>
              <w:t>1. Periodic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67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12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6D5F5A77" w14:textId="32B08A15" w:rsidR="00830DAC" w:rsidRDefault="00B4535B">
          <w:pPr>
            <w:pStyle w:val="TOC2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68" w:history="1">
            <w:r w:rsidR="00830DAC" w:rsidRPr="00AF6E82">
              <w:rPr>
                <w:rStyle w:val="Hyperlink"/>
                <w:noProof/>
              </w:rPr>
              <w:t>2. Cleaning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68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12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7E1E6EA1" w14:textId="57BE6292" w:rsidR="00830DAC" w:rsidRDefault="00B4535B">
          <w:pPr>
            <w:pStyle w:val="TOC2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69" w:history="1">
            <w:r w:rsidR="00830DAC" w:rsidRPr="00AF6E82">
              <w:rPr>
                <w:rStyle w:val="Hyperlink"/>
                <w:noProof/>
              </w:rPr>
              <w:t>3. Replacement and Spare Parts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69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12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708709CD" w14:textId="463B3F0A" w:rsidR="00830DAC" w:rsidRDefault="00B4535B">
          <w:pPr>
            <w:pStyle w:val="TOC1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70" w:history="1">
            <w:r w:rsidR="00830DAC" w:rsidRPr="00AF6E82">
              <w:rPr>
                <w:rStyle w:val="Hyperlink"/>
                <w:noProof/>
              </w:rPr>
              <w:t>ROBOT SETTINGS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70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13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078FEC4C" w14:textId="16D03BE1" w:rsidR="00830DAC" w:rsidRDefault="00B4535B">
          <w:pPr>
            <w:pStyle w:val="TOC2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71" w:history="1">
            <w:r w:rsidR="00830DAC" w:rsidRPr="00AF6E82">
              <w:rPr>
                <w:rStyle w:val="Hyperlink"/>
                <w:noProof/>
              </w:rPr>
              <w:t>1. Kinematics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71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13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3768C599" w14:textId="799E4198" w:rsidR="00830DAC" w:rsidRDefault="00B4535B">
          <w:pPr>
            <w:pStyle w:val="TOC2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72" w:history="1">
            <w:r w:rsidR="00830DAC" w:rsidRPr="00AF6E82">
              <w:rPr>
                <w:rStyle w:val="Hyperlink"/>
                <w:noProof/>
              </w:rPr>
              <w:t>2. Workspace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72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14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49715BF1" w14:textId="27FACC6B" w:rsidR="00830DAC" w:rsidRDefault="00B4535B">
          <w:pPr>
            <w:pStyle w:val="TOC2"/>
            <w:tabs>
              <w:tab w:val="right" w:leader="dot" w:pos="4310"/>
            </w:tabs>
            <w:rPr>
              <w:noProof/>
            </w:rPr>
          </w:pPr>
          <w:hyperlink w:anchor="_Toc33897373" w:history="1">
            <w:r w:rsidR="00830DAC" w:rsidRPr="00AF6E82">
              <w:rPr>
                <w:rStyle w:val="Hyperlink"/>
                <w:noProof/>
              </w:rPr>
              <w:t>3. Software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73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14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5B80ED2D" w14:textId="77777777" w:rsidR="00A76F7F" w:rsidRPr="00A76F7F" w:rsidRDefault="00A76F7F" w:rsidP="00A76F7F"/>
        <w:p w14:paraId="1CE112D5" w14:textId="2EC92C02" w:rsidR="00830DAC" w:rsidRDefault="00B4535B">
          <w:pPr>
            <w:pStyle w:val="TOC1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74" w:history="1">
            <w:r w:rsidR="00830DAC" w:rsidRPr="00AF6E82">
              <w:rPr>
                <w:rStyle w:val="Hyperlink"/>
                <w:noProof/>
              </w:rPr>
              <w:t>SPECIFICATIONS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74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15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019C2689" w14:textId="6070AC77" w:rsidR="00830DAC" w:rsidRDefault="00B4535B">
          <w:pPr>
            <w:pStyle w:val="TOC2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75" w:history="1">
            <w:r w:rsidR="00830DAC" w:rsidRPr="00AF6E82">
              <w:rPr>
                <w:rStyle w:val="Hyperlink"/>
                <w:noProof/>
              </w:rPr>
              <w:t>1. Basic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75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15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5E7F0F3D" w14:textId="14DE346E" w:rsidR="00830DAC" w:rsidRDefault="00B4535B">
          <w:pPr>
            <w:pStyle w:val="TOC2"/>
            <w:tabs>
              <w:tab w:val="right" w:leader="dot" w:pos="4310"/>
            </w:tabs>
            <w:rPr>
              <w:rFonts w:eastAsiaTheme="minorEastAsia"/>
              <w:noProof/>
            </w:rPr>
          </w:pPr>
          <w:hyperlink w:anchor="_Toc33897376" w:history="1">
            <w:r w:rsidR="00830DAC" w:rsidRPr="00AF6E82">
              <w:rPr>
                <w:rStyle w:val="Hyperlink"/>
                <w:noProof/>
              </w:rPr>
              <w:t>2. Design</w:t>
            </w:r>
            <w:r w:rsidR="00830DAC">
              <w:rPr>
                <w:noProof/>
                <w:webHidden/>
              </w:rPr>
              <w:tab/>
            </w:r>
            <w:r w:rsidR="00830DAC">
              <w:rPr>
                <w:noProof/>
                <w:webHidden/>
              </w:rPr>
              <w:fldChar w:fldCharType="begin"/>
            </w:r>
            <w:r w:rsidR="00830DAC">
              <w:rPr>
                <w:noProof/>
                <w:webHidden/>
              </w:rPr>
              <w:instrText xml:space="preserve"> PAGEREF _Toc33897376 \h </w:instrText>
            </w:r>
            <w:r w:rsidR="00830DAC">
              <w:rPr>
                <w:noProof/>
                <w:webHidden/>
              </w:rPr>
            </w:r>
            <w:r w:rsidR="00830DAC">
              <w:rPr>
                <w:noProof/>
                <w:webHidden/>
              </w:rPr>
              <w:fldChar w:fldCharType="separate"/>
            </w:r>
            <w:r w:rsidR="00830DAC">
              <w:rPr>
                <w:noProof/>
                <w:webHidden/>
              </w:rPr>
              <w:t>15</w:t>
            </w:r>
            <w:r w:rsidR="00830DAC">
              <w:rPr>
                <w:noProof/>
                <w:webHidden/>
              </w:rPr>
              <w:fldChar w:fldCharType="end"/>
            </w:r>
          </w:hyperlink>
        </w:p>
        <w:p w14:paraId="7F438270" w14:textId="7134E0FB" w:rsidR="00251B1D" w:rsidRPr="00C9319B" w:rsidRDefault="00251B1D">
          <w:pPr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07A85FBF" w14:textId="6FBA6ECD" w:rsidR="00251B1D" w:rsidRDefault="00251B1D"/>
    <w:p w14:paraId="504D32F4" w14:textId="02AE1B23" w:rsidR="00251B1D" w:rsidRDefault="00251B1D" w:rsidP="00D90F1C">
      <w:pPr>
        <w:pStyle w:val="NormalWeb"/>
        <w:spacing w:before="200" w:beforeAutospacing="0" w:after="0" w:afterAutospacing="0" w:line="216" w:lineRule="auto"/>
      </w:pPr>
    </w:p>
    <w:p w14:paraId="2AB6BFF6" w14:textId="517DCD34" w:rsidR="00251B1D" w:rsidRDefault="00251B1D"/>
    <w:p w14:paraId="4EFBE0E5" w14:textId="203322B1" w:rsidR="00251B1D" w:rsidRDefault="00251B1D"/>
    <w:p w14:paraId="16A6A1B3" w14:textId="056ED982" w:rsidR="00251B1D" w:rsidRDefault="00251B1D"/>
    <w:p w14:paraId="422B47E2" w14:textId="22275A70" w:rsidR="00251B1D" w:rsidRDefault="00251B1D"/>
    <w:p w14:paraId="485204E6" w14:textId="45C0BEE9" w:rsidR="00251B1D" w:rsidRDefault="00251B1D"/>
    <w:p w14:paraId="528906EA" w14:textId="6DDB237C" w:rsidR="00251B1D" w:rsidRDefault="00251B1D"/>
    <w:p w14:paraId="0AED3C25" w14:textId="17196826" w:rsidR="00251B1D" w:rsidRDefault="00251B1D"/>
    <w:p w14:paraId="220DBCA2" w14:textId="11D1CC15" w:rsidR="00251B1D" w:rsidRDefault="00251B1D"/>
    <w:p w14:paraId="4BA1C5C5" w14:textId="6F8935E2" w:rsidR="001F3FAE" w:rsidRDefault="001F3FAE"/>
    <w:p w14:paraId="285287C6" w14:textId="2D1A554B" w:rsidR="00251B1D" w:rsidRDefault="00251B1D"/>
    <w:p w14:paraId="6646EB6C" w14:textId="49C26B85" w:rsidR="002A4999" w:rsidRDefault="002A4999"/>
    <w:p w14:paraId="42A3ACA0" w14:textId="1C2251C4" w:rsidR="002A4999" w:rsidRDefault="002A4999"/>
    <w:p w14:paraId="6BA7854C" w14:textId="14B19E30" w:rsidR="002A4999" w:rsidRDefault="002A4999"/>
    <w:p w14:paraId="7D0E485D" w14:textId="27FB0914" w:rsidR="002A4999" w:rsidRDefault="002A4999"/>
    <w:p w14:paraId="5A070331" w14:textId="5A1244D1" w:rsidR="002A4999" w:rsidRDefault="002A4999"/>
    <w:p w14:paraId="09E6F3D9" w14:textId="7C259136" w:rsidR="002A4999" w:rsidRDefault="002A4999"/>
    <w:p w14:paraId="4840CC76" w14:textId="78F0B0D7" w:rsidR="002A4999" w:rsidRDefault="002A4999"/>
    <w:p w14:paraId="44BD307A" w14:textId="28F98247" w:rsidR="002A4999" w:rsidRDefault="002A4999"/>
    <w:p w14:paraId="07079BFD" w14:textId="49F7E33F" w:rsidR="002A4999" w:rsidRDefault="002A4999"/>
    <w:p w14:paraId="45D5B36A" w14:textId="77777777" w:rsidR="002A4999" w:rsidRDefault="002A4999"/>
    <w:p w14:paraId="54184944" w14:textId="77777777" w:rsidR="001F3FAE" w:rsidRDefault="001F3FAE">
      <w:pPr>
        <w:sectPr w:rsidR="001F3FAE" w:rsidSect="00D90F1C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bookmarkStart w:id="0" w:name="_Toc33897344"/>
    <w:p w14:paraId="5CB26D1C" w14:textId="135B1D7F" w:rsidR="00251B1D" w:rsidRPr="005978D3" w:rsidRDefault="003D6CB7" w:rsidP="00D94FA4">
      <w:pPr>
        <w:pStyle w:val="Heading1"/>
        <w:spacing w:before="0"/>
      </w:pPr>
      <w:r w:rsidRPr="005978D3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21728" behindDoc="1" locked="0" layoutInCell="1" allowOverlap="1" wp14:anchorId="59496FE5" wp14:editId="14187F85">
                <wp:simplePos x="0" y="0"/>
                <wp:positionH relativeFrom="column">
                  <wp:posOffset>4090670</wp:posOffset>
                </wp:positionH>
                <wp:positionV relativeFrom="paragraph">
                  <wp:posOffset>-217170</wp:posOffset>
                </wp:positionV>
                <wp:extent cx="2004695" cy="901065"/>
                <wp:effectExtent l="0" t="0" r="0" b="0"/>
                <wp:wrapNone/>
                <wp:docPr id="2" name="Rectangle 8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4695" cy="901065"/>
                        </a:xfrm>
                        <a:prstGeom prst="parallelogram">
                          <a:avLst>
                            <a:gd name="adj" fmla="val 57046"/>
                          </a:avLst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2A521D" id="Rectangle 8" o:spid="_x0000_s1026" type="#_x0000_t7" style="position:absolute;margin-left:322.1pt;margin-top:-17.1pt;width:157.85pt;height:70.95pt;z-index:-25159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" adj="5538" fillcolor="#f2f2f2 [3052]" stroked="f" strokeweight="1pt"/>
            </w:pict>
          </mc:Fallback>
        </mc:AlternateContent>
      </w:r>
      <w:r w:rsidRPr="005978D3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1218111" wp14:editId="0AE0DB33">
                <wp:simplePos x="0" y="0"/>
                <wp:positionH relativeFrom="column">
                  <wp:posOffset>5618747</wp:posOffset>
                </wp:positionH>
                <wp:positionV relativeFrom="paragraph">
                  <wp:posOffset>-216568</wp:posOffset>
                </wp:positionV>
                <wp:extent cx="589548" cy="904240"/>
                <wp:effectExtent l="0" t="0" r="1270" b="0"/>
                <wp:wrapNone/>
                <wp:docPr id="5" name="Rectangle 8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9548" cy="904240"/>
                        </a:xfrm>
                        <a:prstGeom prst="parallelogram">
                          <a:avLst>
                            <a:gd name="adj" fmla="val 89185"/>
                          </a:avLst>
                        </a:prstGeom>
                        <a:solidFill>
                          <a:srgbClr val="E7613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1C516B" id="Rectangle 8" o:spid="_x0000_s1026" type="#_x0000_t7" style="position:absolute;margin-left:442.4pt;margin-top:-17.05pt;width:46.4pt;height:71.2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" adj="19264" fillcolor="#e76131" stroked="f" strokeweight="1pt"/>
            </w:pict>
          </mc:Fallback>
        </mc:AlternateContent>
      </w:r>
      <w:r w:rsidRPr="00667407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52A8850" wp14:editId="6F45EABF">
                <wp:simplePos x="0" y="0"/>
                <wp:positionH relativeFrom="column">
                  <wp:posOffset>4793949</wp:posOffset>
                </wp:positionH>
                <wp:positionV relativeFrom="paragraph">
                  <wp:posOffset>-221615</wp:posOffset>
                </wp:positionV>
                <wp:extent cx="601785" cy="901065"/>
                <wp:effectExtent l="0" t="0" r="0" b="0"/>
                <wp:wrapNone/>
                <wp:docPr id="12" name="Title 1"/>
                <wp:cNvGraphicFramePr xmlns:a="http://schemas.openxmlformats.org/drawingml/2006/main"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01785" cy="90106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4CC076BA" w14:textId="49A303D8" w:rsidR="006D2A2A" w:rsidRPr="006E4279" w:rsidRDefault="006D2A2A" w:rsidP="005978D3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color w:val="404040" w:themeColor="text1" w:themeTint="BF"/>
                                <w:sz w:val="20"/>
                              </w:rPr>
                            </w:pPr>
                            <w:r w:rsidRPr="006E4279">
                              <w:rPr>
                                <w:rFonts w:ascii="HelveticaNeueforSAS" w:hAnsi="HelveticaNeueforSAS" w:cstheme="minorBidi"/>
                                <w:b/>
                                <w:bCs/>
                                <w:color w:val="404040" w:themeColor="text1" w:themeTint="BF"/>
                                <w:kern w:val="24"/>
                                <w:sz w:val="72"/>
                                <w:szCs w:val="132"/>
                              </w:rPr>
                              <w:t>1</w:t>
                            </w:r>
                          </w:p>
                        </w:txbxContent>
                      </wps:txbx>
                      <wps:bodyPr vert="horz" wrap="square" lIns="91440" tIns="45720" rIns="91440" bIns="45720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2A8850" id="_x0000_s1028" type="#_x0000_t202" style="position:absolute;margin-left:377.5pt;margin-top:-17.45pt;width:47.4pt;height:70.9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" filled="f" stroked="f">
                <v:textbox>
                  <w:txbxContent>
                    <w:p w14:paraId="4CC076BA" w14:textId="49A303D8" w:rsidR="006D2A2A" w:rsidRPr="006E4279" w:rsidRDefault="006D2A2A" w:rsidP="005978D3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color w:val="404040" w:themeColor="text1" w:themeTint="BF"/>
                          <w:sz w:val="20"/>
                        </w:rPr>
                      </w:pPr>
                      <w:r w:rsidRPr="006E4279">
                        <w:rPr>
                          <w:rFonts w:ascii="HelveticaNeueforSAS" w:hAnsi="HelveticaNeueforSAS" w:cstheme="minorBidi"/>
                          <w:b/>
                          <w:bCs/>
                          <w:color w:val="404040" w:themeColor="text1" w:themeTint="BF"/>
                          <w:kern w:val="24"/>
                          <w:sz w:val="72"/>
                          <w:szCs w:val="132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A67DA8" w:rsidRPr="005978D3">
        <w:rPr>
          <w:noProof/>
        </w:rPr>
        <mc:AlternateContent>
          <mc:Choice Requires="wps">
            <w:drawing>
              <wp:anchor distT="0" distB="0" distL="114300" distR="114300" simplePos="0" relativeHeight="251675648" behindDoc="1" locked="0" layoutInCell="1" allowOverlap="1" wp14:anchorId="3D7B54A6" wp14:editId="684B9C91">
                <wp:simplePos x="0" y="0"/>
                <wp:positionH relativeFrom="column">
                  <wp:posOffset>-914400</wp:posOffset>
                </wp:positionH>
                <wp:positionV relativeFrom="paragraph">
                  <wp:posOffset>-216568</wp:posOffset>
                </wp:positionV>
                <wp:extent cx="5458553" cy="901065"/>
                <wp:effectExtent l="0" t="0" r="8890" b="0"/>
                <wp:wrapNone/>
                <wp:docPr id="13" name="Rectangle 8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58553" cy="901065"/>
                        </a:xfrm>
                        <a:custGeom>
                          <a:avLst/>
                          <a:gdLst>
                            <a:gd name="connsiteX0" fmla="*/ 0 w 6854190"/>
                            <a:gd name="connsiteY0" fmla="*/ 0 h 901065"/>
                            <a:gd name="connsiteX1" fmla="*/ 6854190 w 6854190"/>
                            <a:gd name="connsiteY1" fmla="*/ 0 h 901065"/>
                            <a:gd name="connsiteX2" fmla="*/ 6854190 w 6854190"/>
                            <a:gd name="connsiteY2" fmla="*/ 901065 h 901065"/>
                            <a:gd name="connsiteX3" fmla="*/ 0 w 6854190"/>
                            <a:gd name="connsiteY3" fmla="*/ 901065 h 901065"/>
                            <a:gd name="connsiteX4" fmla="*/ 0 w 6854190"/>
                            <a:gd name="connsiteY4" fmla="*/ 0 h 901065"/>
                            <a:gd name="connsiteX0" fmla="*/ 0 w 6854190"/>
                            <a:gd name="connsiteY0" fmla="*/ 0 h 901065"/>
                            <a:gd name="connsiteX1" fmla="*/ 6854190 w 6854190"/>
                            <a:gd name="connsiteY1" fmla="*/ 0 h 901065"/>
                            <a:gd name="connsiteX2" fmla="*/ 4423811 w 6854190"/>
                            <a:gd name="connsiteY2" fmla="*/ 901065 h 901065"/>
                            <a:gd name="connsiteX3" fmla="*/ 0 w 6854190"/>
                            <a:gd name="connsiteY3" fmla="*/ 901065 h 901065"/>
                            <a:gd name="connsiteX4" fmla="*/ 0 w 6854190"/>
                            <a:gd name="connsiteY4" fmla="*/ 0 h 901065"/>
                            <a:gd name="connsiteX0" fmla="*/ 0 w 5458527"/>
                            <a:gd name="connsiteY0" fmla="*/ 0 h 901065"/>
                            <a:gd name="connsiteX1" fmla="*/ 5458527 w 5458527"/>
                            <a:gd name="connsiteY1" fmla="*/ 0 h 901065"/>
                            <a:gd name="connsiteX2" fmla="*/ 4423811 w 5458527"/>
                            <a:gd name="connsiteY2" fmla="*/ 901065 h 901065"/>
                            <a:gd name="connsiteX3" fmla="*/ 0 w 5458527"/>
                            <a:gd name="connsiteY3" fmla="*/ 901065 h 901065"/>
                            <a:gd name="connsiteX4" fmla="*/ 0 w 5458527"/>
                            <a:gd name="connsiteY4" fmla="*/ 0 h 901065"/>
                            <a:gd name="connsiteX0" fmla="*/ 0 w 5458527"/>
                            <a:gd name="connsiteY0" fmla="*/ 0 h 901065"/>
                            <a:gd name="connsiteX1" fmla="*/ 5458527 w 5458527"/>
                            <a:gd name="connsiteY1" fmla="*/ 0 h 901065"/>
                            <a:gd name="connsiteX2" fmla="*/ 4953208 w 5458527"/>
                            <a:gd name="connsiteY2" fmla="*/ 901065 h 901065"/>
                            <a:gd name="connsiteX3" fmla="*/ 0 w 5458527"/>
                            <a:gd name="connsiteY3" fmla="*/ 901065 h 901065"/>
                            <a:gd name="connsiteX4" fmla="*/ 0 w 5458527"/>
                            <a:gd name="connsiteY4" fmla="*/ 0 h 90106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5458527" h="901065">
                              <a:moveTo>
                                <a:pt x="0" y="0"/>
                              </a:moveTo>
                              <a:lnTo>
                                <a:pt x="5458527" y="0"/>
                              </a:lnTo>
                              <a:lnTo>
                                <a:pt x="4953208" y="901065"/>
                              </a:lnTo>
                              <a:lnTo>
                                <a:pt x="0" y="901065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9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C74B13" id="Rectangle 8" o:spid="_x0000_s1026" style="position:absolute;margin-left:-1in;margin-top:-17.05pt;width:429.8pt;height:70.95pt;z-index:-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458527,9010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" path="m,l5458527,,4953208,901065,,901065,,xe" fillcolor="#f2f2f2 [3052]" stroked="f" strokeweight="1pt">
                <v:stroke joinstyle="miter"/>
                <v:path arrowok="t" o:connecttype="custom" o:connectlocs="0,0;5458553,0;4953232,901065;0,901065;0,0" o:connectangles="0,0,0,0,0"/>
              </v:shape>
            </w:pict>
          </mc:Fallback>
        </mc:AlternateContent>
      </w:r>
      <w:r w:rsidR="00251B1D" w:rsidRPr="005978D3">
        <w:t>S</w:t>
      </w:r>
      <w:r w:rsidR="00333832" w:rsidRPr="005978D3">
        <w:t>AFETY</w:t>
      </w:r>
      <w:bookmarkEnd w:id="0"/>
    </w:p>
    <w:p w14:paraId="29156AAB" w14:textId="2E306AD6" w:rsidR="00D90F1C" w:rsidRPr="00D90F1C" w:rsidRDefault="00D90F1C" w:rsidP="00D90F1C"/>
    <w:p w14:paraId="4DB5E4FF" w14:textId="7301BF32" w:rsidR="00A43371" w:rsidRDefault="001F3FAE" w:rsidP="004D104A">
      <w:pPr>
        <w:pStyle w:val="Heading2"/>
      </w:pPr>
      <w:bookmarkStart w:id="1" w:name="_Toc33897345"/>
      <w:r w:rsidRPr="00374C77">
        <w:t>1. Attention</w:t>
      </w:r>
      <w:bookmarkEnd w:id="1"/>
      <w:r w:rsidRPr="00374C77">
        <w:t xml:space="preserve"> </w:t>
      </w:r>
    </w:p>
    <w:p w14:paraId="48A2A196" w14:textId="41457364" w:rsidR="00D90F1C" w:rsidRPr="00A43371" w:rsidRDefault="00A43371" w:rsidP="004D104A">
      <w:pPr>
        <w:spacing w:before="240"/>
        <w:jc w:val="both"/>
        <w:rPr>
          <w:rFonts w:cstheme="minorHAnsi"/>
        </w:rPr>
      </w:pPr>
      <w:r w:rsidRPr="00A43371">
        <w:rPr>
          <w:rFonts w:cstheme="minorHAnsi"/>
        </w:rPr>
        <w:t xml:space="preserve">Users of the DELTA ROBOT must follow the instructions outlined in the USER MANUAL, and follow all safety guidelines </w:t>
      </w:r>
      <w:r w:rsidR="004D104A" w:rsidRPr="00A43371">
        <w:rPr>
          <w:rFonts w:cstheme="minorHAnsi"/>
        </w:rPr>
        <w:t>delineated</w:t>
      </w:r>
      <w:r w:rsidRPr="00A43371">
        <w:rPr>
          <w:rFonts w:cstheme="minorHAnsi"/>
        </w:rPr>
        <w:t xml:space="preserve"> in the SAFETY SECTION as well as national or regional work safety regulations. </w:t>
      </w:r>
    </w:p>
    <w:p w14:paraId="399D0D2F" w14:textId="4B7E98CC" w:rsidR="00D90F1C" w:rsidRPr="00A43371" w:rsidRDefault="000F0B43" w:rsidP="00A43371">
      <w:pPr>
        <w:pStyle w:val="Heading3"/>
      </w:pPr>
      <w:bookmarkStart w:id="2" w:name="_Toc33897346"/>
      <w:r w:rsidRPr="00A43371">
        <w:drawing>
          <wp:anchor distT="0" distB="0" distL="114300" distR="114300" simplePos="0" relativeHeight="251698176" behindDoc="0" locked="0" layoutInCell="1" allowOverlap="1" wp14:anchorId="6ABD4B7E" wp14:editId="4DBEE512">
            <wp:simplePos x="0" y="0"/>
            <wp:positionH relativeFrom="column">
              <wp:posOffset>74295</wp:posOffset>
            </wp:positionH>
            <wp:positionV relativeFrom="paragraph">
              <wp:posOffset>289119</wp:posOffset>
            </wp:positionV>
            <wp:extent cx="327660" cy="327660"/>
            <wp:effectExtent l="0" t="0" r="0" b="0"/>
            <wp:wrapNone/>
            <wp:docPr id="23" name="Picture 23" descr="C:\Users\100616824\AppData\Local\Microsoft\Windows\INetCache\Content.MSO\C0BB3975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100616824\AppData\Local\Microsoft\Windows\INetCache\Content.MSO\C0BB3975.tmp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" cy="32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74C77" w:rsidRPr="00A43371">
        <w:t>1.1 Legend</w:t>
      </w:r>
      <w:bookmarkEnd w:id="2"/>
    </w:p>
    <w:p w14:paraId="59CF1D01" w14:textId="232B22AE" w:rsidR="00374C77" w:rsidRDefault="00E16714" w:rsidP="00E16714">
      <w:pPr>
        <w:spacing w:after="0"/>
        <w:ind w:firstLine="720"/>
        <w:rPr>
          <w:rFonts w:cstheme="minorHAnsi"/>
        </w:rPr>
      </w:pPr>
      <w:r>
        <w:rPr>
          <w:rFonts w:cstheme="minorHAnsi"/>
        </w:rPr>
        <w:t xml:space="preserve">WARNING: Indicates a potentially dangerous situation   </w:t>
      </w:r>
    </w:p>
    <w:p w14:paraId="33433273" w14:textId="5F3FF360" w:rsidR="00E16714" w:rsidRPr="00E16714" w:rsidRDefault="00E16714" w:rsidP="00E16714">
      <w:pPr>
        <w:spacing w:after="0"/>
        <w:ind w:firstLine="720"/>
        <w:rPr>
          <w:rFonts w:cstheme="minorHAnsi"/>
        </w:rPr>
      </w:pPr>
      <w:r>
        <w:rPr>
          <w:noProof/>
        </w:rPr>
        <w:drawing>
          <wp:anchor distT="0" distB="0" distL="114300" distR="114300" simplePos="0" relativeHeight="251699200" behindDoc="0" locked="0" layoutInCell="1" allowOverlap="1" wp14:anchorId="6D23F01A" wp14:editId="77CC9962">
            <wp:simplePos x="0" y="0"/>
            <wp:positionH relativeFrom="column">
              <wp:posOffset>99060</wp:posOffset>
            </wp:positionH>
            <wp:positionV relativeFrom="paragraph">
              <wp:posOffset>152841</wp:posOffset>
            </wp:positionV>
            <wp:extent cx="273050" cy="273050"/>
            <wp:effectExtent l="0" t="0" r="0" b="0"/>
            <wp:wrapNone/>
            <wp:docPr id="24" name="Picture 24" descr="C:\Users\100616824\AppData\Local\Microsoft\Windows\INetCache\Content.MSO\98F0604B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100616824\AppData\Local\Microsoft\Windows\INetCache\Content.MSO\98F0604B.tmp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050" cy="27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6E0D87F4" w14:textId="6C1F7D6A" w:rsidR="00374C77" w:rsidRPr="000277C5" w:rsidRDefault="00E16714" w:rsidP="00D90F1C">
      <w:pPr>
        <w:rPr>
          <w:rFonts w:cstheme="minorHAnsi"/>
        </w:rPr>
      </w:pPr>
      <w:r>
        <w:rPr>
          <w:rFonts w:ascii="HelveticaNeueforSAS" w:hAnsi="HelveticaNeueforSAS"/>
        </w:rPr>
        <w:tab/>
      </w:r>
      <w:r w:rsidR="002B22F0" w:rsidRPr="000277C5">
        <w:rPr>
          <w:rFonts w:cstheme="minorHAnsi"/>
        </w:rPr>
        <w:t>EXTRA INFORMATION</w:t>
      </w:r>
      <w:r w:rsidRPr="000277C5">
        <w:rPr>
          <w:rFonts w:cstheme="minorHAnsi"/>
        </w:rPr>
        <w:t xml:space="preserve">: Indicates a point that may require addition knowledge </w:t>
      </w:r>
    </w:p>
    <w:p w14:paraId="564DD67C" w14:textId="5BF7904C" w:rsidR="004D104A" w:rsidRPr="000277C5" w:rsidRDefault="004D104A" w:rsidP="004D104A">
      <w:pPr>
        <w:rPr>
          <w:rFonts w:cstheme="minorHAnsi"/>
        </w:rPr>
      </w:pPr>
    </w:p>
    <w:p w14:paraId="444E8722" w14:textId="0D18FC15" w:rsidR="001F3FAE" w:rsidRPr="00D90F1C" w:rsidRDefault="001F3FAE" w:rsidP="00374C77">
      <w:pPr>
        <w:pStyle w:val="Heading2"/>
      </w:pPr>
      <w:bookmarkStart w:id="3" w:name="_Toc33897347"/>
      <w:r w:rsidRPr="00D90F1C">
        <w:t>2. Safety Information</w:t>
      </w:r>
      <w:bookmarkEnd w:id="3"/>
      <w:r w:rsidRPr="00D90F1C">
        <w:t xml:space="preserve"> </w:t>
      </w:r>
    </w:p>
    <w:p w14:paraId="3C952C58" w14:textId="719C4F29" w:rsidR="004D104A" w:rsidRPr="000F0B43" w:rsidRDefault="00A43371" w:rsidP="004D104A">
      <w:pPr>
        <w:spacing w:before="240"/>
      </w:pPr>
      <w:r>
        <w:t>The safety section of this manual describes</w:t>
      </w:r>
    </w:p>
    <w:p w14:paraId="2498118C" w14:textId="515FBFD2" w:rsidR="00251B1D" w:rsidRDefault="00B364A3" w:rsidP="00A43371">
      <w:pPr>
        <w:pStyle w:val="Heading3"/>
      </w:pPr>
      <w:bookmarkStart w:id="4" w:name="_Toc33897348"/>
      <w:r>
        <w:t>2.</w:t>
      </w:r>
      <w:r w:rsidR="004D104A">
        <w:t>1</w:t>
      </w:r>
      <w:r w:rsidR="000F0B43">
        <w:t xml:space="preserve"> </w:t>
      </w:r>
      <w:r w:rsidR="000F0B43" w:rsidRPr="000F0B43">
        <w:t>Delivery</w:t>
      </w:r>
      <w:bookmarkEnd w:id="4"/>
      <w:r w:rsidR="000F0B43">
        <w:t xml:space="preserve"> </w:t>
      </w:r>
    </w:p>
    <w:p w14:paraId="2621D826" w14:textId="1479E6FD" w:rsidR="00251B1D" w:rsidRDefault="000F0B43">
      <w:r>
        <w:t>The robot must be transported in the predetermined position. Transportation must follow all guidelines outlined.</w:t>
      </w:r>
    </w:p>
    <w:p w14:paraId="420B169A" w14:textId="195D0517" w:rsidR="00251B1D" w:rsidRDefault="000F0B43">
      <w:r>
        <w:rPr>
          <w:noProof/>
        </w:rPr>
        <mc:AlternateContent>
          <mc:Choice Requires="wps">
            <w:drawing>
              <wp:anchor distT="45720" distB="45720" distL="114300" distR="114300" simplePos="0" relativeHeight="251707392" behindDoc="1" locked="0" layoutInCell="1" allowOverlap="1" wp14:anchorId="5C6569D6" wp14:editId="56A2B48A">
                <wp:simplePos x="0" y="0"/>
                <wp:positionH relativeFrom="column">
                  <wp:posOffset>326390</wp:posOffset>
                </wp:positionH>
                <wp:positionV relativeFrom="paragraph">
                  <wp:posOffset>130810</wp:posOffset>
                </wp:positionV>
                <wp:extent cx="923290" cy="326390"/>
                <wp:effectExtent l="0" t="0" r="0" b="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3290" cy="3263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08C2D3" w14:textId="21FFED8E" w:rsidR="006D2A2A" w:rsidRDefault="006D2A2A" w:rsidP="000F0B43">
                            <w:pPr>
                              <w:jc w:val="center"/>
                            </w:pPr>
                            <w:r>
                              <w:t>WARNIN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6569D6" id="Text Box 2" o:spid="_x0000_s1029" type="#_x0000_t202" style="position:absolute;margin-left:25.7pt;margin-top:10.3pt;width:72.7pt;height:25.7pt;z-index:-2516090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" filled="f" stroked="f">
                <v:textbox>
                  <w:txbxContent>
                    <w:p w14:paraId="4D08C2D3" w14:textId="21FFED8E" w:rsidR="006D2A2A" w:rsidRDefault="006D2A2A" w:rsidP="000F0B43">
                      <w:pPr>
                        <w:jc w:val="center"/>
                      </w:pPr>
                      <w:r>
                        <w:t>WARNING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705344" behindDoc="0" locked="0" layoutInCell="1" allowOverlap="1" wp14:anchorId="4DAC5702" wp14:editId="3AF4F39D">
            <wp:simplePos x="0" y="0"/>
            <wp:positionH relativeFrom="column">
              <wp:posOffset>0</wp:posOffset>
            </wp:positionH>
            <wp:positionV relativeFrom="paragraph">
              <wp:posOffset>74295</wp:posOffset>
            </wp:positionV>
            <wp:extent cx="327660" cy="327660"/>
            <wp:effectExtent l="0" t="0" r="0" b="0"/>
            <wp:wrapNone/>
            <wp:docPr id="29" name="Picture 29" descr="C:\Users\100616824\AppData\Local\Microsoft\Windows\INetCache\Content.MSO\C0BB3975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100616824\AppData\Local\Microsoft\Windows\INetCache\Content.MSO\C0BB3975.tmp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" cy="32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1554450" w14:textId="0D6E649D" w:rsidR="00251B1D" w:rsidRDefault="00A72C1D">
      <w:r>
        <w:rPr>
          <w:noProof/>
        </w:rPr>
        <mc:AlternateContent>
          <mc:Choice Requires="wps">
            <w:drawing>
              <wp:anchor distT="45720" distB="45720" distL="114300" distR="114300" simplePos="0" relativeHeight="251710464" behindDoc="1" locked="0" layoutInCell="1" allowOverlap="1" wp14:anchorId="039B29E1" wp14:editId="60803685">
                <wp:simplePos x="0" y="0"/>
                <wp:positionH relativeFrom="column">
                  <wp:posOffset>0</wp:posOffset>
                </wp:positionH>
                <wp:positionV relativeFrom="paragraph">
                  <wp:posOffset>115358</wp:posOffset>
                </wp:positionV>
                <wp:extent cx="5715000" cy="567267"/>
                <wp:effectExtent l="0" t="0" r="0" b="4445"/>
                <wp:wrapNone/>
                <wp:docPr id="3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0" cy="56726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6C7FD20" w14:textId="0FEF7F7D" w:rsidR="006D2A2A" w:rsidRDefault="006D2A2A" w:rsidP="00A72C1D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</w:pPr>
                            <w:r>
                              <w:t xml:space="preserve">Only use equipment that has sufficient load bearing capacity </w:t>
                            </w:r>
                          </w:p>
                          <w:p w14:paraId="71FA8F69" w14:textId="03FA5747" w:rsidR="006D2A2A" w:rsidRDefault="006D2A2A" w:rsidP="00A72C1D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</w:pPr>
                            <w:r>
                              <w:t xml:space="preserve">Wear protective clothing if required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9B29E1" id="_x0000_s1030" type="#_x0000_t202" style="position:absolute;margin-left:0;margin-top:9.1pt;width:450pt;height:44.65pt;z-index:-2516060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" filled="f" stroked="f">
                <v:textbox>
                  <w:txbxContent>
                    <w:p w14:paraId="06C7FD20" w14:textId="0FEF7F7D" w:rsidR="006D2A2A" w:rsidRDefault="006D2A2A" w:rsidP="00A72C1D">
                      <w:pPr>
                        <w:pStyle w:val="ListParagraph"/>
                        <w:numPr>
                          <w:ilvl w:val="0"/>
                          <w:numId w:val="2"/>
                        </w:numPr>
                      </w:pPr>
                      <w:r>
                        <w:t xml:space="preserve">Only use equipment that has sufficient load bearing capacity </w:t>
                      </w:r>
                    </w:p>
                    <w:p w14:paraId="71FA8F69" w14:textId="03FA5747" w:rsidR="006D2A2A" w:rsidRDefault="006D2A2A" w:rsidP="00A72C1D">
                      <w:pPr>
                        <w:pStyle w:val="ListParagraph"/>
                        <w:numPr>
                          <w:ilvl w:val="0"/>
                          <w:numId w:val="2"/>
                        </w:numPr>
                      </w:pPr>
                      <w:r>
                        <w:t xml:space="preserve">Wear protective clothing if required </w:t>
                      </w:r>
                    </w:p>
                  </w:txbxContent>
                </v:textbox>
              </v:shape>
            </w:pict>
          </mc:Fallback>
        </mc:AlternateContent>
      </w:r>
      <w:r w:rsidR="000C05BA"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93729FB" wp14:editId="410D50C8">
                <wp:simplePos x="0" y="0"/>
                <wp:positionH relativeFrom="column">
                  <wp:posOffset>1371600</wp:posOffset>
                </wp:positionH>
                <wp:positionV relativeFrom="paragraph">
                  <wp:posOffset>23067</wp:posOffset>
                </wp:positionV>
                <wp:extent cx="4569240" cy="0"/>
                <wp:effectExtent l="0" t="0" r="0" b="0"/>
                <wp:wrapNone/>
                <wp:docPr id="30" name="Straight Connector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6924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C000"/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48D7A3B9" id="Straight Connector 30" o:spid="_x0000_s1026" style="position:absolute;z-index:2517084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08pt,1.8pt" to="467.8pt,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" strokecolor="#ffc000" strokeweight="1.5pt">
                <v:stroke joinstyle="miter"/>
              </v:line>
            </w:pict>
          </mc:Fallback>
        </mc:AlternateContent>
      </w:r>
    </w:p>
    <w:p w14:paraId="1B73705F" w14:textId="340C2AA2" w:rsidR="00251B1D" w:rsidRDefault="00251B1D"/>
    <w:p w14:paraId="16AFFD21" w14:textId="3F6C7A24" w:rsidR="00251B1D" w:rsidRDefault="000F0B43" w:rsidP="00A72C1D">
      <w:pPr>
        <w:tabs>
          <w:tab w:val="left" w:pos="2542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450BF6C0" wp14:editId="5FEE4EAD">
                <wp:simplePos x="0" y="0"/>
                <wp:positionH relativeFrom="column">
                  <wp:posOffset>0</wp:posOffset>
                </wp:positionH>
                <wp:positionV relativeFrom="paragraph">
                  <wp:posOffset>71967</wp:posOffset>
                </wp:positionV>
                <wp:extent cx="5940840" cy="0"/>
                <wp:effectExtent l="0" t="0" r="0" b="0"/>
                <wp:wrapNone/>
                <wp:docPr id="32" name="Straight Connector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4084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C000"/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64F419C" id="Straight Connector 32" o:spid="_x0000_s1026" style="position:absolute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0,5.65pt" to="467.8pt,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" strokecolor="#ffc000" strokeweight="1.5pt">
                <v:stroke joinstyle="miter"/>
              </v:line>
            </w:pict>
          </mc:Fallback>
        </mc:AlternateContent>
      </w:r>
      <w:r w:rsidR="000C05BA">
        <w:tab/>
      </w:r>
    </w:p>
    <w:p w14:paraId="0FDD26D8" w14:textId="77777777" w:rsidR="004D104A" w:rsidRDefault="00310D90" w:rsidP="00A43371">
      <w:pPr>
        <w:pStyle w:val="Heading3"/>
      </w:pPr>
      <w:bookmarkStart w:id="5" w:name="_Toc33897349"/>
      <w:r>
        <w:t>2.</w:t>
      </w:r>
      <w:r w:rsidR="004D104A">
        <w:t>2</w:t>
      </w:r>
      <w:r>
        <w:t xml:space="preserve"> Instillation</w:t>
      </w:r>
      <w:bookmarkEnd w:id="5"/>
      <w:r>
        <w:t xml:space="preserve"> </w:t>
      </w:r>
    </w:p>
    <w:p w14:paraId="5764782B" w14:textId="37808DCA" w:rsidR="00D23999" w:rsidRDefault="00D23999" w:rsidP="00BE044D">
      <w:pPr>
        <w:spacing w:after="0"/>
        <w:jc w:val="both"/>
      </w:pPr>
      <w:r>
        <w:t>Before Attempting instillation, systems and devices must be checked to ensure they are operational. These checks must be completed to ensure that the robot has not sustained an</w:t>
      </w:r>
      <w:r w:rsidR="001A1AC3">
        <w:t>y</w:t>
      </w:r>
      <w:r>
        <w:t xml:space="preserve"> damage during delivery. </w:t>
      </w:r>
      <w:r w:rsidR="000C05BA">
        <w:tab/>
      </w:r>
    </w:p>
    <w:p w14:paraId="030C4076" w14:textId="0811965C" w:rsidR="00BE044D" w:rsidRDefault="00D23999" w:rsidP="00D23999">
      <w:pPr>
        <w:jc w:val="both"/>
      </w:pPr>
      <w:r>
        <w:t xml:space="preserve">All fasteners must be installed with accordance to specifications </w:t>
      </w:r>
      <w:r w:rsidR="00BE044D">
        <w:t>and regulations.</w:t>
      </w:r>
    </w:p>
    <w:p w14:paraId="578C54F2" w14:textId="3B642374" w:rsidR="00BE044D" w:rsidRDefault="00BE044D" w:rsidP="00BE044D">
      <w:pPr>
        <w:jc w:val="both"/>
      </w:pPr>
      <w:r>
        <w:t>All safety equipment must be properly installed and operational.</w:t>
      </w:r>
      <w:r w:rsidR="000C05BA">
        <w:tab/>
      </w:r>
    </w:p>
    <w:p w14:paraId="3DA3A74C" w14:textId="77777777" w:rsidR="00BE044D" w:rsidRDefault="00BE044D" w:rsidP="00BE044D">
      <w:r>
        <w:rPr>
          <w:noProof/>
        </w:rPr>
        <mc:AlternateContent>
          <mc:Choice Requires="wps">
            <w:drawing>
              <wp:anchor distT="45720" distB="45720" distL="114300" distR="114300" simplePos="0" relativeHeight="251715584" behindDoc="1" locked="0" layoutInCell="1" allowOverlap="1" wp14:anchorId="785FC7C1" wp14:editId="2DE88C26">
                <wp:simplePos x="0" y="0"/>
                <wp:positionH relativeFrom="column">
                  <wp:posOffset>326390</wp:posOffset>
                </wp:positionH>
                <wp:positionV relativeFrom="paragraph">
                  <wp:posOffset>130810</wp:posOffset>
                </wp:positionV>
                <wp:extent cx="923290" cy="326390"/>
                <wp:effectExtent l="0" t="0" r="0" b="0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3290" cy="3263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7F808D" w14:textId="77777777" w:rsidR="006D2A2A" w:rsidRDefault="006D2A2A" w:rsidP="00BE044D">
                            <w:pPr>
                              <w:jc w:val="center"/>
                            </w:pPr>
                            <w:r>
                              <w:t>WARNIN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5FC7C1" id="_x0000_s1031" type="#_x0000_t202" style="position:absolute;margin-left:25.7pt;margin-top:10.3pt;width:72.7pt;height:25.7pt;z-index:-2516008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" filled="f" stroked="f">
                <v:textbox>
                  <w:txbxContent>
                    <w:p w14:paraId="117F808D" w14:textId="77777777" w:rsidR="006D2A2A" w:rsidRDefault="006D2A2A" w:rsidP="00BE044D">
                      <w:pPr>
                        <w:jc w:val="center"/>
                      </w:pPr>
                      <w:r>
                        <w:t>WARNING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714560" behindDoc="0" locked="0" layoutInCell="1" allowOverlap="1" wp14:anchorId="634EFD9F" wp14:editId="4D556240">
            <wp:simplePos x="0" y="0"/>
            <wp:positionH relativeFrom="column">
              <wp:posOffset>0</wp:posOffset>
            </wp:positionH>
            <wp:positionV relativeFrom="paragraph">
              <wp:posOffset>74295</wp:posOffset>
            </wp:positionV>
            <wp:extent cx="327660" cy="327660"/>
            <wp:effectExtent l="0" t="0" r="0" b="0"/>
            <wp:wrapNone/>
            <wp:docPr id="14" name="Picture 14" descr="C:\Users\100616824\AppData\Local\Microsoft\Windows\INetCache\Content.MSO\C0BB3975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100616824\AppData\Local\Microsoft\Windows\INetCache\Content.MSO\C0BB3975.tmp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" cy="32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A55F137" w14:textId="71739E17" w:rsidR="00BE044D" w:rsidRDefault="00BE044D" w:rsidP="00BE044D">
      <w:r>
        <w:rPr>
          <w:noProof/>
        </w:rPr>
        <mc:AlternateContent>
          <mc:Choice Requires="wps">
            <w:drawing>
              <wp:anchor distT="45720" distB="45720" distL="114300" distR="114300" simplePos="0" relativeHeight="251717632" behindDoc="1" locked="0" layoutInCell="1" allowOverlap="1" wp14:anchorId="0FE55018" wp14:editId="1F6FDB41">
                <wp:simplePos x="0" y="0"/>
                <wp:positionH relativeFrom="column">
                  <wp:posOffset>0</wp:posOffset>
                </wp:positionH>
                <wp:positionV relativeFrom="paragraph">
                  <wp:posOffset>119872</wp:posOffset>
                </wp:positionV>
                <wp:extent cx="5715000" cy="373225"/>
                <wp:effectExtent l="0" t="0" r="0" b="0"/>
                <wp:wrapNone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0" cy="3732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D2FB346" w14:textId="7649E380" w:rsidR="006D2A2A" w:rsidRDefault="006D2A2A" w:rsidP="00A72C1D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</w:pPr>
                            <w:r>
                              <w:t>An incorrect instillation of the robot may lead to serious injury or dea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E55018" id="_x0000_s1032" type="#_x0000_t202" style="position:absolute;margin-left:0;margin-top:9.45pt;width:450pt;height:29.4pt;z-index:-2515988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" filled="f" stroked="f">
                <v:textbox>
                  <w:txbxContent>
                    <w:p w14:paraId="5D2FB346" w14:textId="7649E380" w:rsidR="006D2A2A" w:rsidRDefault="006D2A2A" w:rsidP="00A72C1D">
                      <w:pPr>
                        <w:pStyle w:val="ListParagraph"/>
                        <w:numPr>
                          <w:ilvl w:val="0"/>
                          <w:numId w:val="3"/>
                        </w:numPr>
                      </w:pPr>
                      <w:r>
                        <w:t>An incorrect instillation of the robot may lead to serious injury or death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7E96CFB" wp14:editId="213B0124">
                <wp:simplePos x="0" y="0"/>
                <wp:positionH relativeFrom="column">
                  <wp:posOffset>1371600</wp:posOffset>
                </wp:positionH>
                <wp:positionV relativeFrom="paragraph">
                  <wp:posOffset>23067</wp:posOffset>
                </wp:positionV>
                <wp:extent cx="4569240" cy="0"/>
                <wp:effectExtent l="0" t="0" r="0" b="0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6924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C000"/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8BE2386" id="Straight Connector 6" o:spid="_x0000_s1026" style="position:absolute;z-index:2517166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08pt,1.8pt" to="467.8pt,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" strokecolor="#ffc000" strokeweight="1.5pt">
                <v:stroke joinstyle="miter"/>
              </v:line>
            </w:pict>
          </mc:Fallback>
        </mc:AlternateContent>
      </w:r>
    </w:p>
    <w:p w14:paraId="1C2DE475" w14:textId="2620EE6E" w:rsidR="00BE044D" w:rsidRDefault="00BE044D" w:rsidP="00BE044D">
      <w:pPr>
        <w:tabs>
          <w:tab w:val="left" w:pos="2542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55A83633" wp14:editId="79A80FA1">
                <wp:simplePos x="0" y="0"/>
                <wp:positionH relativeFrom="column">
                  <wp:posOffset>0</wp:posOffset>
                </wp:positionH>
                <wp:positionV relativeFrom="paragraph">
                  <wp:posOffset>190500</wp:posOffset>
                </wp:positionV>
                <wp:extent cx="5940840" cy="0"/>
                <wp:effectExtent l="0" t="0" r="0" b="0"/>
                <wp:wrapNone/>
                <wp:docPr id="8" name="Straight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4084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C000"/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513C92A" id="Straight Connector 8" o:spid="_x0000_s1026" style="position:absolute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0,15pt" to="467.8pt,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" strokecolor="#ffc000" strokeweight="1.5pt">
                <v:stroke joinstyle="miter"/>
              </v:line>
            </w:pict>
          </mc:Fallback>
        </mc:AlternateContent>
      </w:r>
    </w:p>
    <w:p w14:paraId="4637F610" w14:textId="4C4F19E2" w:rsidR="00251B1D" w:rsidRDefault="004D104A" w:rsidP="004D104A">
      <w:pPr>
        <w:pStyle w:val="Heading3"/>
      </w:pPr>
      <w:bookmarkStart w:id="6" w:name="_Toc33897350"/>
      <w:r>
        <w:lastRenderedPageBreak/>
        <w:t>2.3 Maintenance</w:t>
      </w:r>
      <w:bookmarkEnd w:id="6"/>
    </w:p>
    <w:p w14:paraId="5E465A00" w14:textId="3286BF6E" w:rsidR="002B22F0" w:rsidRDefault="002B22F0" w:rsidP="00AD523E">
      <w:pPr>
        <w:jc w:val="both"/>
      </w:pPr>
      <w:r>
        <w:t xml:space="preserve">The purpose of maintenance and repair work is to ensure the robot is working correctly and or replace and </w:t>
      </w:r>
      <w:r w:rsidR="00AD523E">
        <w:t xml:space="preserve">repair any known damage parts. </w:t>
      </w:r>
    </w:p>
    <w:p w14:paraId="2F7B22A2" w14:textId="59C37F1F" w:rsidR="00251B1D" w:rsidRDefault="002B22F0" w:rsidP="00AD523E">
      <w:pPr>
        <w:jc w:val="both"/>
      </w:pPr>
      <w:r>
        <w:t xml:space="preserve">During maintenance and repair work </w:t>
      </w:r>
      <w:r w:rsidR="00AD523E">
        <w:t>the emergency stop must remain active. The surrounding workspace must also be clearly marked as under repair.</w:t>
      </w:r>
    </w:p>
    <w:p w14:paraId="5179E3E0" w14:textId="38B3A6AE" w:rsidR="00251B1D" w:rsidRDefault="00E75708" w:rsidP="00965F00">
      <w:pPr>
        <w:pStyle w:val="Heading3"/>
      </w:pPr>
      <w:bookmarkStart w:id="7" w:name="_Toc33897351"/>
      <w:r>
        <w:t xml:space="preserve">2.4 </w:t>
      </w:r>
      <w:r w:rsidR="00965F00">
        <w:t>Optional Parts</w:t>
      </w:r>
      <w:bookmarkEnd w:id="7"/>
    </w:p>
    <w:p w14:paraId="5F0E2698" w14:textId="742363DD" w:rsidR="00965F00" w:rsidRDefault="00965F00" w:rsidP="00965F00">
      <w:r>
        <w:t>All optional parts and accessories must be treated by the same health and safety regulations as all non-optional parts.</w:t>
      </w:r>
    </w:p>
    <w:p w14:paraId="0CBB0455" w14:textId="13D3D019" w:rsidR="00965F00" w:rsidRDefault="00965F00" w:rsidP="00965F00"/>
    <w:p w14:paraId="3FE2FC44" w14:textId="01F4847D" w:rsidR="00EA4A38" w:rsidRDefault="00EA4A38" w:rsidP="00965F00"/>
    <w:p w14:paraId="1C8B6357" w14:textId="2A6EAF5D" w:rsidR="00EA4A38" w:rsidRDefault="00EA4A38" w:rsidP="00965F00"/>
    <w:p w14:paraId="734A5A73" w14:textId="067CDB8D" w:rsidR="00EA4A38" w:rsidRDefault="00EA4A38" w:rsidP="00965F00"/>
    <w:p w14:paraId="7EFF67BE" w14:textId="273BD4B8" w:rsidR="00EA4A38" w:rsidRDefault="00EA4A38" w:rsidP="00965F00"/>
    <w:p w14:paraId="3D5C5183" w14:textId="19AFF10C" w:rsidR="00EA4A38" w:rsidRDefault="00EA4A38" w:rsidP="00965F00"/>
    <w:p w14:paraId="0DBF26C4" w14:textId="793ED2AA" w:rsidR="00EA4A38" w:rsidRDefault="00EA4A38" w:rsidP="00965F00"/>
    <w:p w14:paraId="7A24BD10" w14:textId="6E761202" w:rsidR="00EA4A38" w:rsidRDefault="00EA4A38" w:rsidP="00965F00"/>
    <w:p w14:paraId="429DD907" w14:textId="3C9BB696" w:rsidR="00EA4A38" w:rsidRDefault="00EA4A38" w:rsidP="00965F00"/>
    <w:p w14:paraId="3CB8788D" w14:textId="0BF58DD2" w:rsidR="00EA4A38" w:rsidRDefault="00EA4A38" w:rsidP="00965F00"/>
    <w:p w14:paraId="664E6789" w14:textId="68E6E016" w:rsidR="00EA4A38" w:rsidRDefault="00EA4A38" w:rsidP="00965F00"/>
    <w:p w14:paraId="7C2FACB7" w14:textId="4C01EAEE" w:rsidR="00EA4A38" w:rsidRDefault="00EA4A38" w:rsidP="00965F00"/>
    <w:p w14:paraId="009E8F72" w14:textId="5DF1B9DE" w:rsidR="00EA4A38" w:rsidRDefault="00EA4A38" w:rsidP="00965F00"/>
    <w:p w14:paraId="1D744EFF" w14:textId="1207474F" w:rsidR="00EA4A38" w:rsidRDefault="00EA4A38" w:rsidP="00965F00"/>
    <w:p w14:paraId="3C475DCB" w14:textId="18E60226" w:rsidR="00EA4A38" w:rsidRDefault="00EA4A38" w:rsidP="00965F00"/>
    <w:p w14:paraId="4AED37A2" w14:textId="097C14CD" w:rsidR="00EA4A38" w:rsidRDefault="00EA4A38" w:rsidP="00965F00"/>
    <w:p w14:paraId="7836B2DE" w14:textId="77777777" w:rsidR="00EA4A38" w:rsidRDefault="00EA4A38" w:rsidP="00965F00"/>
    <w:p w14:paraId="6AB23B7A" w14:textId="3F56C71A" w:rsidR="00EA4A38" w:rsidRDefault="00EA4A38" w:rsidP="00965F00"/>
    <w:p w14:paraId="766BF25D" w14:textId="263DCE86" w:rsidR="00EA4A38" w:rsidRDefault="00EA4A38" w:rsidP="00965F00"/>
    <w:p w14:paraId="2C28C485" w14:textId="3307F3FD" w:rsidR="00EA4A38" w:rsidRDefault="00EA4A38" w:rsidP="00965F00"/>
    <w:p w14:paraId="0DC16AB5" w14:textId="298B5982" w:rsidR="00EA4A38" w:rsidRDefault="00EA4A38" w:rsidP="00EA4A38"/>
    <w:bookmarkStart w:id="8" w:name="_Toc33897352"/>
    <w:p w14:paraId="7B91B7D8" w14:textId="0952F7B4" w:rsidR="00333832" w:rsidRPr="00333832" w:rsidRDefault="00D94FA4" w:rsidP="005978D3">
      <w:pPr>
        <w:pStyle w:val="Heading1"/>
      </w:pPr>
      <w:r w:rsidRPr="00026347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5E917496" wp14:editId="04461526">
                <wp:simplePos x="0" y="0"/>
                <wp:positionH relativeFrom="column">
                  <wp:posOffset>5632450</wp:posOffset>
                </wp:positionH>
                <wp:positionV relativeFrom="paragraph">
                  <wp:posOffset>-230505</wp:posOffset>
                </wp:positionV>
                <wp:extent cx="589280" cy="904240"/>
                <wp:effectExtent l="0" t="0" r="1270" b="0"/>
                <wp:wrapNone/>
                <wp:docPr id="39" name="Rectangle 8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9280" cy="904240"/>
                        </a:xfrm>
                        <a:prstGeom prst="parallelogram">
                          <a:avLst>
                            <a:gd name="adj" fmla="val 89185"/>
                          </a:avLst>
                        </a:prstGeom>
                        <a:solidFill>
                          <a:srgbClr val="E7613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98099A1" id="_x0000_t7" coordsize="21600,21600" o:spt="7" adj="5400" path="m@0,l,21600@1,21600,21600,xe">
                <v:stroke joinstyle="miter"/>
                <v:formulas>
                  <v:f eqn="val #0"/>
                  <v:f eqn="sum width 0 #0"/>
                  <v:f eqn="prod #0 1 2"/>
                  <v:f eqn="sum width 0 @2"/>
                  <v:f eqn="mid #0 width"/>
                  <v:f eqn="mid @1 0"/>
                  <v:f eqn="prod height width #0"/>
                  <v:f eqn="prod @6 1 2"/>
                  <v:f eqn="sum height 0 @7"/>
                  <v:f eqn="prod width 1 2"/>
                  <v:f eqn="sum #0 0 @9"/>
                  <v:f eqn="if @10 @8 0"/>
                  <v:f eqn="if @10 @7 height"/>
                </v:formulas>
                <v:path gradientshapeok="t" o:connecttype="custom" o:connectlocs="@4,0;10800,@11;@3,10800;@5,21600;10800,@12;@2,10800" textboxrect="1800,1800,19800,19800;8100,8100,13500,13500;10800,10800,10800,10800"/>
                <v:handles>
                  <v:h position="#0,topLeft" xrange="0,21600"/>
                </v:handles>
              </v:shapetype>
              <v:shape id="Rectangle 8" o:spid="_x0000_s1026" type="#_x0000_t7" style="position:absolute;margin-left:443.5pt;margin-top:-18.15pt;width:46.4pt;height:71.2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" adj="19264" fillcolor="#e76131" stroked="f" strokeweight="1pt"/>
            </w:pict>
          </mc:Fallback>
        </mc:AlternateContent>
      </w:r>
      <w:r w:rsidR="00EA4A38" w:rsidRPr="00026347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4B06EE17" wp14:editId="650282F0">
                <wp:simplePos x="0" y="0"/>
                <wp:positionH relativeFrom="column">
                  <wp:posOffset>4805680</wp:posOffset>
                </wp:positionH>
                <wp:positionV relativeFrom="paragraph">
                  <wp:posOffset>-220345</wp:posOffset>
                </wp:positionV>
                <wp:extent cx="601345" cy="901065"/>
                <wp:effectExtent l="0" t="0" r="0" b="0"/>
                <wp:wrapNone/>
                <wp:docPr id="37" name="Title 1"/>
                <wp:cNvGraphicFramePr xmlns:a="http://schemas.openxmlformats.org/drawingml/2006/main"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01345" cy="90106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2753C256" w14:textId="40370A09" w:rsidR="006D2A2A" w:rsidRPr="006E4279" w:rsidRDefault="006D2A2A" w:rsidP="00026347">
                            <w:pPr>
                              <w:pStyle w:val="TOC1"/>
                              <w:spacing w:after="0"/>
                              <w:jc w:val="center"/>
                              <w:rPr>
                                <w:color w:val="404040" w:themeColor="text1" w:themeTint="BF"/>
                                <w:sz w:val="20"/>
                              </w:rPr>
                            </w:pPr>
                            <w:r>
                              <w:rPr>
                                <w:rFonts w:ascii="HelveticaNeueforSAS" w:hAnsi="HelveticaNeueforSAS"/>
                                <w:b/>
                                <w:bCs/>
                                <w:color w:val="404040" w:themeColor="text1" w:themeTint="BF"/>
                                <w:kern w:val="24"/>
                                <w:sz w:val="72"/>
                                <w:szCs w:val="132"/>
                              </w:rPr>
                              <w:t>2</w:t>
                            </w:r>
                          </w:p>
                        </w:txbxContent>
                      </wps:txbx>
                      <wps:bodyPr vert="horz" wrap="square" lIns="91440" tIns="45720" rIns="91440" bIns="45720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06EE17" id="_x0000_s1033" type="#_x0000_t202" style="position:absolute;margin-left:378.4pt;margin-top:-17.35pt;width:47.35pt;height:70.9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" filled="f" stroked="f">
                <v:textbox>
                  <w:txbxContent>
                    <w:p w14:paraId="2753C256" w14:textId="40370A09" w:rsidR="006D2A2A" w:rsidRPr="006E4279" w:rsidRDefault="006D2A2A" w:rsidP="00026347">
                      <w:pPr>
                        <w:pStyle w:val="TOC1"/>
                        <w:spacing w:after="0"/>
                        <w:jc w:val="center"/>
                        <w:rPr>
                          <w:color w:val="404040" w:themeColor="text1" w:themeTint="BF"/>
                          <w:sz w:val="20"/>
                        </w:rPr>
                      </w:pPr>
                      <w:r>
                        <w:rPr>
                          <w:rFonts w:ascii="HelveticaNeueforSAS" w:hAnsi="HelveticaNeueforSAS"/>
                          <w:b/>
                          <w:bCs/>
                          <w:color w:val="404040" w:themeColor="text1" w:themeTint="BF"/>
                          <w:kern w:val="24"/>
                          <w:sz w:val="72"/>
                          <w:szCs w:val="132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EA4A38" w:rsidRPr="00026347">
        <w:rPr>
          <w:noProof/>
        </w:rPr>
        <mc:AlternateContent>
          <mc:Choice Requires="wps">
            <w:drawing>
              <wp:anchor distT="0" distB="0" distL="114300" distR="114300" simplePos="0" relativeHeight="251729920" behindDoc="1" locked="0" layoutInCell="1" allowOverlap="1" wp14:anchorId="39F677FE" wp14:editId="75DCF477">
                <wp:simplePos x="0" y="0"/>
                <wp:positionH relativeFrom="column">
                  <wp:posOffset>-904875</wp:posOffset>
                </wp:positionH>
                <wp:positionV relativeFrom="paragraph">
                  <wp:posOffset>-212725</wp:posOffset>
                </wp:positionV>
                <wp:extent cx="5458460" cy="901065"/>
                <wp:effectExtent l="0" t="0" r="8890" b="0"/>
                <wp:wrapNone/>
                <wp:docPr id="36" name="Rectangle 8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58460" cy="901065"/>
                        </a:xfrm>
                        <a:custGeom>
                          <a:avLst/>
                          <a:gdLst>
                            <a:gd name="connsiteX0" fmla="*/ 0 w 6854190"/>
                            <a:gd name="connsiteY0" fmla="*/ 0 h 901065"/>
                            <a:gd name="connsiteX1" fmla="*/ 6854190 w 6854190"/>
                            <a:gd name="connsiteY1" fmla="*/ 0 h 901065"/>
                            <a:gd name="connsiteX2" fmla="*/ 6854190 w 6854190"/>
                            <a:gd name="connsiteY2" fmla="*/ 901065 h 901065"/>
                            <a:gd name="connsiteX3" fmla="*/ 0 w 6854190"/>
                            <a:gd name="connsiteY3" fmla="*/ 901065 h 901065"/>
                            <a:gd name="connsiteX4" fmla="*/ 0 w 6854190"/>
                            <a:gd name="connsiteY4" fmla="*/ 0 h 901065"/>
                            <a:gd name="connsiteX0" fmla="*/ 0 w 6854190"/>
                            <a:gd name="connsiteY0" fmla="*/ 0 h 901065"/>
                            <a:gd name="connsiteX1" fmla="*/ 6854190 w 6854190"/>
                            <a:gd name="connsiteY1" fmla="*/ 0 h 901065"/>
                            <a:gd name="connsiteX2" fmla="*/ 4423811 w 6854190"/>
                            <a:gd name="connsiteY2" fmla="*/ 901065 h 901065"/>
                            <a:gd name="connsiteX3" fmla="*/ 0 w 6854190"/>
                            <a:gd name="connsiteY3" fmla="*/ 901065 h 901065"/>
                            <a:gd name="connsiteX4" fmla="*/ 0 w 6854190"/>
                            <a:gd name="connsiteY4" fmla="*/ 0 h 901065"/>
                            <a:gd name="connsiteX0" fmla="*/ 0 w 5458527"/>
                            <a:gd name="connsiteY0" fmla="*/ 0 h 901065"/>
                            <a:gd name="connsiteX1" fmla="*/ 5458527 w 5458527"/>
                            <a:gd name="connsiteY1" fmla="*/ 0 h 901065"/>
                            <a:gd name="connsiteX2" fmla="*/ 4423811 w 5458527"/>
                            <a:gd name="connsiteY2" fmla="*/ 901065 h 901065"/>
                            <a:gd name="connsiteX3" fmla="*/ 0 w 5458527"/>
                            <a:gd name="connsiteY3" fmla="*/ 901065 h 901065"/>
                            <a:gd name="connsiteX4" fmla="*/ 0 w 5458527"/>
                            <a:gd name="connsiteY4" fmla="*/ 0 h 901065"/>
                            <a:gd name="connsiteX0" fmla="*/ 0 w 5458527"/>
                            <a:gd name="connsiteY0" fmla="*/ 0 h 901065"/>
                            <a:gd name="connsiteX1" fmla="*/ 5458527 w 5458527"/>
                            <a:gd name="connsiteY1" fmla="*/ 0 h 901065"/>
                            <a:gd name="connsiteX2" fmla="*/ 4953208 w 5458527"/>
                            <a:gd name="connsiteY2" fmla="*/ 901065 h 901065"/>
                            <a:gd name="connsiteX3" fmla="*/ 0 w 5458527"/>
                            <a:gd name="connsiteY3" fmla="*/ 901065 h 901065"/>
                            <a:gd name="connsiteX4" fmla="*/ 0 w 5458527"/>
                            <a:gd name="connsiteY4" fmla="*/ 0 h 90106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5458527" h="901065">
                              <a:moveTo>
                                <a:pt x="0" y="0"/>
                              </a:moveTo>
                              <a:lnTo>
                                <a:pt x="5458527" y="0"/>
                              </a:lnTo>
                              <a:lnTo>
                                <a:pt x="4953208" y="901065"/>
                              </a:lnTo>
                              <a:lnTo>
                                <a:pt x="0" y="901065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9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178617" id="Rectangle 8" o:spid="_x0000_s1026" style="position:absolute;margin-left:-71.25pt;margin-top:-16.75pt;width:429.8pt;height:70.95pt;z-index:-25158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458527,9010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" path="m,l5458527,,4953208,901065,,901065,,xe" fillcolor="#f2f2f2 [3052]" stroked="f" strokeweight="1pt">
                <v:stroke joinstyle="miter"/>
                <v:path arrowok="t" o:connecttype="custom" o:connectlocs="0,0;5458460,0;4953147,901065;0,901065;0,0" o:connectangles="0,0,0,0,0"/>
              </v:shape>
            </w:pict>
          </mc:Fallback>
        </mc:AlternateContent>
      </w:r>
      <w:r w:rsidR="00EA4A38" w:rsidRPr="00026347">
        <w:rPr>
          <w:noProof/>
        </w:rPr>
        <mc:AlternateContent>
          <mc:Choice Requires="wps">
            <w:drawing>
              <wp:anchor distT="0" distB="0" distL="114300" distR="114300" simplePos="0" relativeHeight="251731968" behindDoc="1" locked="0" layoutInCell="1" allowOverlap="1" wp14:anchorId="718BDF8F" wp14:editId="4EF561B9">
                <wp:simplePos x="0" y="0"/>
                <wp:positionH relativeFrom="column">
                  <wp:posOffset>4095115</wp:posOffset>
                </wp:positionH>
                <wp:positionV relativeFrom="paragraph">
                  <wp:posOffset>-222885</wp:posOffset>
                </wp:positionV>
                <wp:extent cx="2004695" cy="901065"/>
                <wp:effectExtent l="0" t="0" r="0" b="0"/>
                <wp:wrapNone/>
                <wp:docPr id="38" name="Rectangle 8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4695" cy="901065"/>
                        </a:xfrm>
                        <a:prstGeom prst="parallelogram">
                          <a:avLst>
                            <a:gd name="adj" fmla="val 57046"/>
                          </a:avLst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E9AAF9" id="Rectangle 8" o:spid="_x0000_s1026" type="#_x0000_t7" style="position:absolute;margin-left:322.45pt;margin-top:-17.55pt;width:157.85pt;height:70.95pt;z-index:-25158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" adj="5538" fillcolor="#f2f2f2 [3052]" stroked="f" strokeweight="1pt"/>
            </w:pict>
          </mc:Fallback>
        </mc:AlternateContent>
      </w:r>
      <w:r w:rsidR="00333832">
        <w:t>OVERVIEW</w:t>
      </w:r>
      <w:bookmarkEnd w:id="8"/>
    </w:p>
    <w:p w14:paraId="2046E07E" w14:textId="0D61FDFF" w:rsidR="00333832" w:rsidRPr="00D90F1C" w:rsidRDefault="00333832" w:rsidP="00333832"/>
    <w:p w14:paraId="5A1F0189" w14:textId="41503DD8" w:rsidR="00333832" w:rsidRPr="00D90F1C" w:rsidRDefault="00333832" w:rsidP="00374C77">
      <w:pPr>
        <w:pStyle w:val="Heading2"/>
      </w:pPr>
      <w:bookmarkStart w:id="9" w:name="_Toc33897353"/>
      <w:r w:rsidRPr="00D90F1C">
        <w:t xml:space="preserve">1. </w:t>
      </w:r>
      <w:r>
        <w:t>Introduction</w:t>
      </w:r>
      <w:bookmarkEnd w:id="9"/>
    </w:p>
    <w:p w14:paraId="66F46507" w14:textId="7DA1EBD8" w:rsidR="00333832" w:rsidRDefault="00333832" w:rsidP="00A43371">
      <w:pPr>
        <w:pStyle w:val="Heading3"/>
      </w:pPr>
      <w:bookmarkStart w:id="10" w:name="_Toc33897354"/>
      <w:r>
        <w:t>1</w:t>
      </w:r>
      <w:r w:rsidRPr="001F3FAE">
        <w:t xml:space="preserve">.1 </w:t>
      </w:r>
      <w:r>
        <w:t>Description</w:t>
      </w:r>
      <w:bookmarkEnd w:id="10"/>
      <w:r w:rsidRPr="001F3FAE">
        <w:t xml:space="preserve"> </w:t>
      </w:r>
    </w:p>
    <w:p w14:paraId="14E51680" w14:textId="77A7374C" w:rsidR="00965F00" w:rsidRPr="00965F00" w:rsidRDefault="00965F00" w:rsidP="00965F00">
      <w:pPr>
        <w:jc w:val="both"/>
      </w:pPr>
      <w:r w:rsidRPr="00965F00">
        <w:t xml:space="preserve">The parallel manipulator is designed to serve multiple industries through the implantation of pick and place techniques by attaching a gripper mechanism to the end effector. A payload of up to 3kg </w:t>
      </w:r>
      <w:r w:rsidR="00C05ED7">
        <w:t>can</w:t>
      </w:r>
      <w:r w:rsidRPr="00965F00">
        <w:t xml:space="preserve"> be sustained by the robot while maintaining high accuracy and repeatability.</w:t>
      </w:r>
      <w:r w:rsidR="00C05ED7">
        <w:t xml:space="preserve"> The robot leverages state of the art carbon fiber linkages as well as advancements in motor technologies to be used in the most demanding industry tasks.</w:t>
      </w:r>
    </w:p>
    <w:p w14:paraId="47E1BBCC" w14:textId="2092C097" w:rsidR="00965F00" w:rsidRDefault="00C05ED7" w:rsidP="00965F00">
      <w:r>
        <w:t>Features of the robot:</w:t>
      </w:r>
    </w:p>
    <w:p w14:paraId="38F31C80" w14:textId="0EE575B2" w:rsidR="00B80DEE" w:rsidRDefault="00B80DEE" w:rsidP="00B80DEE">
      <w:pPr>
        <w:pStyle w:val="ListParagraph"/>
        <w:numPr>
          <w:ilvl w:val="0"/>
          <w:numId w:val="1"/>
        </w:numPr>
      </w:pPr>
      <w:r>
        <w:t>3 Degrees of Freedom</w:t>
      </w:r>
    </w:p>
    <w:p w14:paraId="13E0E8B6" w14:textId="6DDE0ACD" w:rsidR="00B80DEE" w:rsidRDefault="00B80DEE" w:rsidP="00B80DEE">
      <w:pPr>
        <w:pStyle w:val="ListParagraph"/>
        <w:numPr>
          <w:ilvl w:val="0"/>
          <w:numId w:val="1"/>
        </w:numPr>
      </w:pPr>
      <w:r>
        <w:t>Compact Lightweight design</w:t>
      </w:r>
    </w:p>
    <w:p w14:paraId="7A513BA7" w14:textId="29A61480" w:rsidR="00B80DEE" w:rsidRDefault="00B80DEE" w:rsidP="00B80DEE">
      <w:pPr>
        <w:pStyle w:val="ListParagraph"/>
        <w:numPr>
          <w:ilvl w:val="0"/>
          <w:numId w:val="1"/>
        </w:numPr>
      </w:pPr>
      <w:r>
        <w:t>3kg payload</w:t>
      </w:r>
    </w:p>
    <w:p w14:paraId="7D4E9C4C" w14:textId="77777777" w:rsidR="00D94FA4" w:rsidRPr="00965F00" w:rsidRDefault="00D94FA4" w:rsidP="00D94FA4"/>
    <w:p w14:paraId="601AC477" w14:textId="51F12DE2" w:rsidR="00333832" w:rsidRDefault="00333832" w:rsidP="00374C77">
      <w:pPr>
        <w:pStyle w:val="Heading2"/>
      </w:pPr>
      <w:bookmarkStart w:id="11" w:name="_Toc33897355"/>
      <w:r>
        <w:t>2</w:t>
      </w:r>
      <w:r w:rsidRPr="00D90F1C">
        <w:t xml:space="preserve">. </w:t>
      </w:r>
      <w:r>
        <w:t>Part Names</w:t>
      </w:r>
      <w:bookmarkEnd w:id="11"/>
    </w:p>
    <w:p w14:paraId="26C6BC90" w14:textId="77777777" w:rsidR="005717EF" w:rsidRPr="005717EF" w:rsidRDefault="005717EF" w:rsidP="005717EF"/>
    <w:p w14:paraId="7F9B5ADF" w14:textId="751F87F6" w:rsidR="002226DF" w:rsidRDefault="00D37A86" w:rsidP="00AD3ADA">
      <w:pPr>
        <w:jc w:val="center"/>
      </w:pPr>
      <w:r w:rsidRPr="00D37A86">
        <w:rPr>
          <w:noProof/>
        </w:rPr>
        <w:drawing>
          <wp:inline distT="0" distB="0" distL="0" distR="0" wp14:anchorId="5D96B0F2" wp14:editId="0DA057CC">
            <wp:extent cx="4771333" cy="3152851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55348" cy="3208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68ADC2" w14:textId="2238FEAE" w:rsidR="005717EF" w:rsidRDefault="00037025" w:rsidP="005717EF">
      <w:r>
        <w:rPr>
          <w:noProof/>
        </w:rPr>
        <w:drawing>
          <wp:anchor distT="0" distB="0" distL="114300" distR="114300" simplePos="0" relativeHeight="251743232" behindDoc="1" locked="0" layoutInCell="1" allowOverlap="1" wp14:anchorId="4AD7068A" wp14:editId="19137C17">
            <wp:simplePos x="0" y="0"/>
            <wp:positionH relativeFrom="column">
              <wp:posOffset>28575</wp:posOffset>
            </wp:positionH>
            <wp:positionV relativeFrom="paragraph">
              <wp:posOffset>236855</wp:posOffset>
            </wp:positionV>
            <wp:extent cx="273050" cy="273050"/>
            <wp:effectExtent l="0" t="0" r="0" b="0"/>
            <wp:wrapNone/>
            <wp:docPr id="42" name="Picture 42" descr="C:\Users\100616824\AppData\Local\Microsoft\Windows\INetCache\Content.MSO\98F0604B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100616824\AppData\Local\Microsoft\Windows\INetCache\Content.MSO\98F0604B.tmp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050" cy="27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E25F86">
        <w:rPr>
          <w:noProof/>
        </w:rPr>
        <mc:AlternateContent>
          <mc:Choice Requires="wps">
            <w:drawing>
              <wp:anchor distT="45720" distB="45720" distL="114300" distR="114300" simplePos="0" relativeHeight="251738112" behindDoc="1" locked="0" layoutInCell="1" allowOverlap="1" wp14:anchorId="30D8AAFC" wp14:editId="5E23A8E7">
                <wp:simplePos x="0" y="0"/>
                <wp:positionH relativeFrom="column">
                  <wp:posOffset>323215</wp:posOffset>
                </wp:positionH>
                <wp:positionV relativeFrom="paragraph">
                  <wp:posOffset>246380</wp:posOffset>
                </wp:positionV>
                <wp:extent cx="1266825" cy="326390"/>
                <wp:effectExtent l="0" t="0" r="0" b="0"/>
                <wp:wrapNone/>
                <wp:docPr id="2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66825" cy="3263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D1B0F12" w14:textId="19D35563" w:rsidR="006D2A2A" w:rsidRDefault="006D2A2A" w:rsidP="00E25F86">
                            <w:pPr>
                              <w:jc w:val="center"/>
                            </w:pPr>
                            <w:r w:rsidRPr="000277C5">
                              <w:rPr>
                                <w:rFonts w:cstheme="minorHAnsi"/>
                              </w:rPr>
                              <w:t>INFORM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D8AAFC" id="_x0000_s1034" type="#_x0000_t202" style="position:absolute;margin-left:25.45pt;margin-top:19.4pt;width:99.75pt;height:25.7pt;z-index:-2515783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" filled="f" stroked="f">
                <v:textbox>
                  <w:txbxContent>
                    <w:p w14:paraId="5D1B0F12" w14:textId="19D35563" w:rsidR="006D2A2A" w:rsidRDefault="006D2A2A" w:rsidP="00E25F86">
                      <w:pPr>
                        <w:jc w:val="center"/>
                      </w:pPr>
                      <w:r w:rsidRPr="000277C5">
                        <w:rPr>
                          <w:rFonts w:cstheme="minorHAnsi"/>
                        </w:rPr>
                        <w:t>INFORMATION</w:t>
                      </w:r>
                    </w:p>
                  </w:txbxContent>
                </v:textbox>
              </v:shape>
            </w:pict>
          </mc:Fallback>
        </mc:AlternateContent>
      </w:r>
      <w:r w:rsidR="00E25F86" w:rsidRPr="00E25F86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22F0E738" wp14:editId="50797253">
                <wp:simplePos x="0" y="0"/>
                <wp:positionH relativeFrom="column">
                  <wp:posOffset>1591310</wp:posOffset>
                </wp:positionH>
                <wp:positionV relativeFrom="paragraph">
                  <wp:posOffset>382905</wp:posOffset>
                </wp:positionV>
                <wp:extent cx="4351020" cy="0"/>
                <wp:effectExtent l="0" t="0" r="0" b="0"/>
                <wp:wrapNone/>
                <wp:docPr id="27" name="Straight Connector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5102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00DA63"/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62451141" id="Straight Connector 27" o:spid="_x0000_s1026" style="position:absolute;z-index:2517391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25.3pt,30.15pt" to="467.9pt,3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" strokecolor="#00da63" strokeweight="1.5pt">
                <v:stroke joinstyle="miter"/>
              </v:line>
            </w:pict>
          </mc:Fallback>
        </mc:AlternateContent>
      </w:r>
    </w:p>
    <w:p w14:paraId="43AC1CFA" w14:textId="263FC2A9" w:rsidR="005717EF" w:rsidRDefault="00E25F86" w:rsidP="005717EF">
      <w:r w:rsidRPr="00E25F86">
        <w:rPr>
          <w:noProof/>
        </w:rPr>
        <mc:AlternateContent>
          <mc:Choice Requires="wps">
            <w:drawing>
              <wp:anchor distT="45720" distB="45720" distL="114300" distR="114300" simplePos="0" relativeHeight="251740160" behindDoc="1" locked="0" layoutInCell="1" allowOverlap="1" wp14:anchorId="3A204ABA" wp14:editId="420FF186">
                <wp:simplePos x="0" y="0"/>
                <wp:positionH relativeFrom="column">
                  <wp:posOffset>0</wp:posOffset>
                </wp:positionH>
                <wp:positionV relativeFrom="paragraph">
                  <wp:posOffset>228600</wp:posOffset>
                </wp:positionV>
                <wp:extent cx="6102562" cy="373225"/>
                <wp:effectExtent l="0" t="0" r="0" b="0"/>
                <wp:wrapNone/>
                <wp:docPr id="3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2562" cy="3732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4E37D7B" w14:textId="0EB4A8B3" w:rsidR="006D2A2A" w:rsidRDefault="006D2A2A" w:rsidP="00A72C1D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</w:pPr>
                            <w:r>
                              <w:t>Only major parts are labeled, comprehensive parts list for repair can be provided upon reques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204ABA" id="_x0000_s1035" type="#_x0000_t202" style="position:absolute;margin-left:0;margin-top:18pt;width:480.5pt;height:29.4pt;z-index:-2515763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" filled="f" stroked="f">
                <v:textbox>
                  <w:txbxContent>
                    <w:p w14:paraId="04E37D7B" w14:textId="0EB4A8B3" w:rsidR="006D2A2A" w:rsidRDefault="006D2A2A" w:rsidP="00A72C1D">
                      <w:pPr>
                        <w:pStyle w:val="ListParagraph"/>
                        <w:numPr>
                          <w:ilvl w:val="0"/>
                          <w:numId w:val="4"/>
                        </w:numPr>
                      </w:pPr>
                      <w:r>
                        <w:t>Only major parts are labeled, comprehensive parts list for repair can be provided upon request</w:t>
                      </w:r>
                    </w:p>
                  </w:txbxContent>
                </v:textbox>
              </v:shape>
            </w:pict>
          </mc:Fallback>
        </mc:AlternateContent>
      </w:r>
    </w:p>
    <w:p w14:paraId="65E9B5AB" w14:textId="26031DC3" w:rsidR="005717EF" w:rsidRPr="002226DF" w:rsidRDefault="00E25F86" w:rsidP="00A72C1D">
      <w:pPr>
        <w:tabs>
          <w:tab w:val="left" w:pos="2427"/>
        </w:tabs>
      </w:pPr>
      <w:r w:rsidRPr="00E25F86"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328831C5" wp14:editId="77D56465">
                <wp:simplePos x="0" y="0"/>
                <wp:positionH relativeFrom="column">
                  <wp:posOffset>0</wp:posOffset>
                </wp:positionH>
                <wp:positionV relativeFrom="paragraph">
                  <wp:posOffset>322580</wp:posOffset>
                </wp:positionV>
                <wp:extent cx="5940840" cy="0"/>
                <wp:effectExtent l="0" t="0" r="0" b="0"/>
                <wp:wrapNone/>
                <wp:docPr id="40" name="Straight Connector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4084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00DA63"/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AB90CD3" id="Straight Connector 40" o:spid="_x0000_s1026" style="position:absolute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0,25.4pt" to="467.8pt,2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" strokecolor="#00da63" strokeweight="1.5pt">
                <v:stroke joinstyle="miter"/>
              </v:line>
            </w:pict>
          </mc:Fallback>
        </mc:AlternateContent>
      </w:r>
      <w:r w:rsidR="00A72C1D">
        <w:tab/>
      </w:r>
    </w:p>
    <w:p w14:paraId="2197CAB2" w14:textId="072BC766" w:rsidR="00251B1D" w:rsidRDefault="00333832" w:rsidP="00374C77">
      <w:pPr>
        <w:pStyle w:val="Heading2"/>
      </w:pPr>
      <w:bookmarkStart w:id="12" w:name="_Toc33897356"/>
      <w:r>
        <w:lastRenderedPageBreak/>
        <w:t>3. Model</w:t>
      </w:r>
      <w:r w:rsidR="00544131">
        <w:t xml:space="preserve"> Renders</w:t>
      </w:r>
      <w:bookmarkEnd w:id="12"/>
    </w:p>
    <w:p w14:paraId="6BAD56CF" w14:textId="307E34C3" w:rsidR="00834346" w:rsidRDefault="00834346" w:rsidP="00AD3ADA">
      <w:pPr>
        <w:jc w:val="center"/>
      </w:pPr>
    </w:p>
    <w:p w14:paraId="7AFA8230" w14:textId="30BAD748" w:rsidR="00251B1D" w:rsidRDefault="00BD0883" w:rsidP="00AD3ADA">
      <w:pPr>
        <w:jc w:val="center"/>
      </w:pPr>
      <w:r w:rsidRPr="008D06C8">
        <w:rPr>
          <w:noProof/>
        </w:rPr>
        <w:drawing>
          <wp:inline distT="0" distB="0" distL="0" distR="0" wp14:anchorId="0381F62C" wp14:editId="2BCD96BB">
            <wp:extent cx="2543110" cy="2756848"/>
            <wp:effectExtent l="0" t="0" r="0" b="5715"/>
            <wp:docPr id="309" name="Picture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26" t="7797" r="61207" b="31457"/>
                    <a:stretch/>
                  </pic:blipFill>
                  <pic:spPr bwMode="auto">
                    <a:xfrm>
                      <a:off x="0" y="0"/>
                      <a:ext cx="2545342" cy="27592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D97EFA" w14:textId="50376814" w:rsidR="00834346" w:rsidRDefault="00834346" w:rsidP="00BD0883">
      <w:pPr>
        <w:jc w:val="center"/>
      </w:pPr>
      <w:r>
        <w:t xml:space="preserve">Render including workspace and enclosure. </w:t>
      </w:r>
    </w:p>
    <w:p w14:paraId="12806CBD" w14:textId="0694E9BC" w:rsidR="00251B1D" w:rsidRDefault="00BD0883" w:rsidP="000B294E">
      <w:pPr>
        <w:jc w:val="center"/>
        <w:rPr>
          <w:noProof/>
        </w:rPr>
      </w:pPr>
      <w:r w:rsidRPr="008D06C8">
        <w:rPr>
          <w:noProof/>
        </w:rPr>
        <w:drawing>
          <wp:inline distT="0" distB="0" distL="0" distR="0" wp14:anchorId="19D77F9B" wp14:editId="773BE7C5">
            <wp:extent cx="3623481" cy="4172005"/>
            <wp:effectExtent l="0" t="0" r="0" b="0"/>
            <wp:docPr id="308" name="Picture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133" t="4035" r="1897" b="2117"/>
                    <a:stretch/>
                  </pic:blipFill>
                  <pic:spPr bwMode="auto">
                    <a:xfrm>
                      <a:off x="0" y="0"/>
                      <a:ext cx="3631251" cy="41809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D8E5B4" w14:textId="78A09650" w:rsidR="00C301F4" w:rsidRDefault="00834346" w:rsidP="00BD0883">
      <w:pPr>
        <w:jc w:val="center"/>
      </w:pPr>
      <w:r>
        <w:rPr>
          <w:noProof/>
        </w:rPr>
        <w:t>Render including optional test frame and enclosure.</w:t>
      </w:r>
    </w:p>
    <w:bookmarkStart w:id="13" w:name="_Toc33897357"/>
    <w:p w14:paraId="19319E5B" w14:textId="0ED75D94" w:rsidR="00333832" w:rsidRPr="00333832" w:rsidRDefault="00A72C1D" w:rsidP="005978D3">
      <w:pPr>
        <w:pStyle w:val="Heading1"/>
      </w:pPr>
      <w:r w:rsidRPr="00A72C1D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45280" behindDoc="1" locked="0" layoutInCell="1" allowOverlap="1" wp14:anchorId="0980D26C" wp14:editId="2DF73D8D">
                <wp:simplePos x="0" y="0"/>
                <wp:positionH relativeFrom="column">
                  <wp:posOffset>-904875</wp:posOffset>
                </wp:positionH>
                <wp:positionV relativeFrom="paragraph">
                  <wp:posOffset>-215900</wp:posOffset>
                </wp:positionV>
                <wp:extent cx="5458460" cy="901065"/>
                <wp:effectExtent l="0" t="0" r="8890" b="0"/>
                <wp:wrapNone/>
                <wp:docPr id="44" name="Rectangle 8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58460" cy="901065"/>
                        </a:xfrm>
                        <a:custGeom>
                          <a:avLst/>
                          <a:gdLst>
                            <a:gd name="connsiteX0" fmla="*/ 0 w 6854190"/>
                            <a:gd name="connsiteY0" fmla="*/ 0 h 901065"/>
                            <a:gd name="connsiteX1" fmla="*/ 6854190 w 6854190"/>
                            <a:gd name="connsiteY1" fmla="*/ 0 h 901065"/>
                            <a:gd name="connsiteX2" fmla="*/ 6854190 w 6854190"/>
                            <a:gd name="connsiteY2" fmla="*/ 901065 h 901065"/>
                            <a:gd name="connsiteX3" fmla="*/ 0 w 6854190"/>
                            <a:gd name="connsiteY3" fmla="*/ 901065 h 901065"/>
                            <a:gd name="connsiteX4" fmla="*/ 0 w 6854190"/>
                            <a:gd name="connsiteY4" fmla="*/ 0 h 901065"/>
                            <a:gd name="connsiteX0" fmla="*/ 0 w 6854190"/>
                            <a:gd name="connsiteY0" fmla="*/ 0 h 901065"/>
                            <a:gd name="connsiteX1" fmla="*/ 6854190 w 6854190"/>
                            <a:gd name="connsiteY1" fmla="*/ 0 h 901065"/>
                            <a:gd name="connsiteX2" fmla="*/ 4423811 w 6854190"/>
                            <a:gd name="connsiteY2" fmla="*/ 901065 h 901065"/>
                            <a:gd name="connsiteX3" fmla="*/ 0 w 6854190"/>
                            <a:gd name="connsiteY3" fmla="*/ 901065 h 901065"/>
                            <a:gd name="connsiteX4" fmla="*/ 0 w 6854190"/>
                            <a:gd name="connsiteY4" fmla="*/ 0 h 901065"/>
                            <a:gd name="connsiteX0" fmla="*/ 0 w 5458527"/>
                            <a:gd name="connsiteY0" fmla="*/ 0 h 901065"/>
                            <a:gd name="connsiteX1" fmla="*/ 5458527 w 5458527"/>
                            <a:gd name="connsiteY1" fmla="*/ 0 h 901065"/>
                            <a:gd name="connsiteX2" fmla="*/ 4423811 w 5458527"/>
                            <a:gd name="connsiteY2" fmla="*/ 901065 h 901065"/>
                            <a:gd name="connsiteX3" fmla="*/ 0 w 5458527"/>
                            <a:gd name="connsiteY3" fmla="*/ 901065 h 901065"/>
                            <a:gd name="connsiteX4" fmla="*/ 0 w 5458527"/>
                            <a:gd name="connsiteY4" fmla="*/ 0 h 901065"/>
                            <a:gd name="connsiteX0" fmla="*/ 0 w 5458527"/>
                            <a:gd name="connsiteY0" fmla="*/ 0 h 901065"/>
                            <a:gd name="connsiteX1" fmla="*/ 5458527 w 5458527"/>
                            <a:gd name="connsiteY1" fmla="*/ 0 h 901065"/>
                            <a:gd name="connsiteX2" fmla="*/ 4953208 w 5458527"/>
                            <a:gd name="connsiteY2" fmla="*/ 901065 h 901065"/>
                            <a:gd name="connsiteX3" fmla="*/ 0 w 5458527"/>
                            <a:gd name="connsiteY3" fmla="*/ 901065 h 901065"/>
                            <a:gd name="connsiteX4" fmla="*/ 0 w 5458527"/>
                            <a:gd name="connsiteY4" fmla="*/ 0 h 90106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5458527" h="901065">
                              <a:moveTo>
                                <a:pt x="0" y="0"/>
                              </a:moveTo>
                              <a:lnTo>
                                <a:pt x="5458527" y="0"/>
                              </a:lnTo>
                              <a:lnTo>
                                <a:pt x="4953208" y="901065"/>
                              </a:lnTo>
                              <a:lnTo>
                                <a:pt x="0" y="901065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9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968C6F" id="Rectangle 8" o:spid="_x0000_s1026" style="position:absolute;margin-left:-71.25pt;margin-top:-17pt;width:429.8pt;height:70.95pt;z-index:-25157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458527,9010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" path="m,l5458527,,4953208,901065,,901065,,xe" fillcolor="#f2f2f2 [3052]" stroked="f" strokeweight="1pt">
                <v:stroke joinstyle="miter"/>
                <v:path arrowok="t" o:connecttype="custom" o:connectlocs="0,0;5458460,0;4953147,901065;0,901065;0,0" o:connectangles="0,0,0,0,0"/>
              </v:shape>
            </w:pict>
          </mc:Fallback>
        </mc:AlternateContent>
      </w:r>
      <w:r w:rsidRPr="00A72C1D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7C476076" wp14:editId="706E7271">
                <wp:simplePos x="0" y="0"/>
                <wp:positionH relativeFrom="column">
                  <wp:posOffset>4805680</wp:posOffset>
                </wp:positionH>
                <wp:positionV relativeFrom="paragraph">
                  <wp:posOffset>-223520</wp:posOffset>
                </wp:positionV>
                <wp:extent cx="601345" cy="901065"/>
                <wp:effectExtent l="0" t="0" r="0" b="0"/>
                <wp:wrapNone/>
                <wp:docPr id="45" name="Title 1"/>
                <wp:cNvGraphicFramePr xmlns:a="http://schemas.openxmlformats.org/drawingml/2006/main"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01345" cy="90106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77BA796F" w14:textId="1191DA53" w:rsidR="006D2A2A" w:rsidRPr="006E4279" w:rsidRDefault="006D2A2A" w:rsidP="00A72C1D">
                            <w:pPr>
                              <w:pStyle w:val="NoSpacing"/>
                              <w:jc w:val="center"/>
                              <w:rPr>
                                <w:color w:val="404040" w:themeColor="text1" w:themeTint="BF"/>
                              </w:rPr>
                            </w:pPr>
                            <w:r>
                              <w:rPr>
                                <w:rFonts w:ascii="HelveticaNeueforSAS" w:hAnsi="HelveticaNeueforSAS"/>
                                <w:b/>
                                <w:bCs/>
                                <w:color w:val="404040" w:themeColor="text1" w:themeTint="BF"/>
                                <w:kern w:val="24"/>
                                <w:sz w:val="72"/>
                                <w:szCs w:val="132"/>
                              </w:rPr>
                              <w:t>3</w:t>
                            </w:r>
                          </w:p>
                        </w:txbxContent>
                      </wps:txbx>
                      <wps:bodyPr vert="horz" wrap="square" lIns="91440" tIns="45720" rIns="91440" bIns="45720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476076" id="_x0000_s1036" type="#_x0000_t202" style="position:absolute;margin-left:378.4pt;margin-top:-17.6pt;width:47.35pt;height:70.9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" filled="f" stroked="f">
                <v:textbox>
                  <w:txbxContent>
                    <w:p w14:paraId="77BA796F" w14:textId="1191DA53" w:rsidR="006D2A2A" w:rsidRPr="006E4279" w:rsidRDefault="006D2A2A" w:rsidP="00A72C1D">
                      <w:pPr>
                        <w:pStyle w:val="NoSpacing"/>
                        <w:jc w:val="center"/>
                        <w:rPr>
                          <w:color w:val="404040" w:themeColor="text1" w:themeTint="BF"/>
                        </w:rPr>
                      </w:pPr>
                      <w:r>
                        <w:rPr>
                          <w:rFonts w:ascii="HelveticaNeueforSAS" w:hAnsi="HelveticaNeueforSAS"/>
                          <w:b/>
                          <w:bCs/>
                          <w:color w:val="404040" w:themeColor="text1" w:themeTint="BF"/>
                          <w:kern w:val="24"/>
                          <w:sz w:val="72"/>
                          <w:szCs w:val="132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Pr="00A72C1D">
        <w:rPr>
          <w:noProof/>
        </w:rPr>
        <mc:AlternateContent>
          <mc:Choice Requires="wps">
            <w:drawing>
              <wp:anchor distT="0" distB="0" distL="114300" distR="114300" simplePos="0" relativeHeight="251747328" behindDoc="1" locked="0" layoutInCell="1" allowOverlap="1" wp14:anchorId="6650975B" wp14:editId="1EE2734F">
                <wp:simplePos x="0" y="0"/>
                <wp:positionH relativeFrom="column">
                  <wp:posOffset>4095115</wp:posOffset>
                </wp:positionH>
                <wp:positionV relativeFrom="paragraph">
                  <wp:posOffset>-226060</wp:posOffset>
                </wp:positionV>
                <wp:extent cx="2004695" cy="901065"/>
                <wp:effectExtent l="0" t="0" r="0" b="0"/>
                <wp:wrapNone/>
                <wp:docPr id="46" name="Rectangle 8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4695" cy="901065"/>
                        </a:xfrm>
                        <a:prstGeom prst="parallelogram">
                          <a:avLst>
                            <a:gd name="adj" fmla="val 57046"/>
                          </a:avLst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E47F34" id="Rectangle 8" o:spid="_x0000_s1026" type="#_x0000_t7" style="position:absolute;margin-left:322.45pt;margin-top:-17.8pt;width:157.85pt;height:70.95pt;z-index:-251569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" adj="5538" fillcolor="#f2f2f2 [3052]" stroked="f" strokeweight="1pt"/>
            </w:pict>
          </mc:Fallback>
        </mc:AlternateContent>
      </w:r>
      <w:r w:rsidRPr="00A72C1D"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64A0CE8E" wp14:editId="3B5376A8">
                <wp:simplePos x="0" y="0"/>
                <wp:positionH relativeFrom="column">
                  <wp:posOffset>5632450</wp:posOffset>
                </wp:positionH>
                <wp:positionV relativeFrom="paragraph">
                  <wp:posOffset>-233680</wp:posOffset>
                </wp:positionV>
                <wp:extent cx="589280" cy="904240"/>
                <wp:effectExtent l="0" t="0" r="1270" b="0"/>
                <wp:wrapNone/>
                <wp:docPr id="47" name="Rectangle 8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9280" cy="904240"/>
                        </a:xfrm>
                        <a:prstGeom prst="parallelogram">
                          <a:avLst>
                            <a:gd name="adj" fmla="val 89185"/>
                          </a:avLst>
                        </a:prstGeom>
                        <a:solidFill>
                          <a:srgbClr val="E7613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94C705" id="Rectangle 8" o:spid="_x0000_s1026" type="#_x0000_t7" style="position:absolute;margin-left:443.5pt;margin-top:-18.4pt;width:46.4pt;height:71.2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" adj="19264" fillcolor="#e76131" stroked="f" strokeweight="1pt"/>
            </w:pict>
          </mc:Fallback>
        </mc:AlternateContent>
      </w:r>
      <w:r w:rsidR="008556A0">
        <w:t>INSTALLATION</w:t>
      </w:r>
      <w:bookmarkEnd w:id="13"/>
    </w:p>
    <w:p w14:paraId="1F94C621" w14:textId="6833DBB5" w:rsidR="00333832" w:rsidRPr="00D90F1C" w:rsidRDefault="00333832" w:rsidP="00333832"/>
    <w:p w14:paraId="298194E4" w14:textId="3392DC97" w:rsidR="00333832" w:rsidRDefault="00333832" w:rsidP="00374C77">
      <w:pPr>
        <w:pStyle w:val="Heading2"/>
      </w:pPr>
      <w:bookmarkStart w:id="14" w:name="_Toc33897358"/>
      <w:r w:rsidRPr="00D90F1C">
        <w:t xml:space="preserve">1. </w:t>
      </w:r>
      <w:r w:rsidR="00B133CE">
        <w:t>Delivery</w:t>
      </w:r>
      <w:bookmarkEnd w:id="14"/>
    </w:p>
    <w:p w14:paraId="535D7247" w14:textId="1DE1C95F" w:rsidR="00B133CE" w:rsidRPr="00B133CE" w:rsidRDefault="00B133CE" w:rsidP="00B133CE"/>
    <w:p w14:paraId="29956495" w14:textId="4955CFC6" w:rsidR="00B133CE" w:rsidRDefault="00B4535B" w:rsidP="009F0BB6">
      <w:r>
        <w:rPr>
          <w:noProof/>
        </w:rPr>
        <w:object w:dxaOrig="6016" w:dyaOrig="1501" w14:anchorId="5B818A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00.6pt;height:74.5pt;mso-width-percent:0;mso-height-percent:0;mso-width-percent:0;mso-height-percent:0" o:ole="">
            <v:imagedata r:id="rId14" o:title=""/>
          </v:shape>
          <o:OLEObject Type="Embed" ProgID="Visio.Drawing.15" ShapeID="_x0000_i1025" DrawAspect="Content" ObjectID="_1649846396" r:id="rId15"/>
        </w:object>
      </w:r>
    </w:p>
    <w:p w14:paraId="72B7D5FF" w14:textId="5923D8A8" w:rsidR="00B133CE" w:rsidRPr="009F0BB6" w:rsidRDefault="00B133CE" w:rsidP="00B133CE">
      <w:pPr>
        <w:pStyle w:val="Heading2"/>
      </w:pPr>
      <w:bookmarkStart w:id="15" w:name="_Toc33897359"/>
      <w:r>
        <w:t>2</w:t>
      </w:r>
      <w:r w:rsidRPr="00D90F1C">
        <w:t xml:space="preserve">. </w:t>
      </w:r>
      <w:r>
        <w:t>Unpacking</w:t>
      </w:r>
      <w:bookmarkEnd w:id="15"/>
    </w:p>
    <w:p w14:paraId="45817AAE" w14:textId="733BEACD" w:rsidR="00991D57" w:rsidRDefault="00027FD1" w:rsidP="00991D57">
      <w:pPr>
        <w:pStyle w:val="Heading3"/>
      </w:pPr>
      <w:bookmarkStart w:id="16" w:name="_Toc33897360"/>
      <w:r w:rsidRPr="00DD29B9">
        <w:drawing>
          <wp:anchor distT="0" distB="0" distL="114300" distR="114300" simplePos="0" relativeHeight="251663357" behindDoc="0" locked="0" layoutInCell="1" allowOverlap="1" wp14:anchorId="179BE3EE" wp14:editId="2EFB124F">
            <wp:simplePos x="0" y="0"/>
            <wp:positionH relativeFrom="column">
              <wp:posOffset>2700008</wp:posOffset>
            </wp:positionH>
            <wp:positionV relativeFrom="paragraph">
              <wp:posOffset>352001</wp:posOffset>
            </wp:positionV>
            <wp:extent cx="1957705" cy="1515110"/>
            <wp:effectExtent l="0" t="0" r="0" b="8890"/>
            <wp:wrapNone/>
            <wp:docPr id="205" name="Picture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r="-4728"/>
                    <a:stretch/>
                  </pic:blipFill>
                  <pic:spPr bwMode="auto">
                    <a:xfrm>
                      <a:off x="0" y="0"/>
                      <a:ext cx="1957705" cy="15151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991D57">
        <w:t>2.1 Parts</w:t>
      </w:r>
      <w:bookmarkEnd w:id="16"/>
    </w:p>
    <w:p w14:paraId="5AC2316B" w14:textId="50B1646A" w:rsidR="000C2F6C" w:rsidRPr="000C2F6C" w:rsidRDefault="00027FD1" w:rsidP="000C2F6C">
      <w:r w:rsidRPr="00576A37">
        <w:rPr>
          <w:noProof/>
          <w:sz w:val="28"/>
        </w:rPr>
        <w:drawing>
          <wp:anchor distT="0" distB="0" distL="114300" distR="114300" simplePos="0" relativeHeight="251972608" behindDoc="0" locked="0" layoutInCell="1" allowOverlap="1" wp14:anchorId="65965312" wp14:editId="5EE57551">
            <wp:simplePos x="0" y="0"/>
            <wp:positionH relativeFrom="column">
              <wp:posOffset>5187798</wp:posOffset>
            </wp:positionH>
            <wp:positionV relativeFrom="paragraph">
              <wp:posOffset>41493</wp:posOffset>
            </wp:positionV>
            <wp:extent cx="444320" cy="1262209"/>
            <wp:effectExtent l="0" t="0" r="0" b="0"/>
            <wp:wrapNone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320" cy="126220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72635">
        <w:rPr>
          <w:noProof/>
        </w:rPr>
        <w:drawing>
          <wp:anchor distT="0" distB="0" distL="114300" distR="114300" simplePos="0" relativeHeight="251971584" behindDoc="0" locked="0" layoutInCell="1" allowOverlap="1" wp14:anchorId="16405826" wp14:editId="5C043F06">
            <wp:simplePos x="0" y="0"/>
            <wp:positionH relativeFrom="column">
              <wp:posOffset>-4</wp:posOffset>
            </wp:positionH>
            <wp:positionV relativeFrom="paragraph">
              <wp:posOffset>41275</wp:posOffset>
            </wp:positionV>
            <wp:extent cx="2171739" cy="1413674"/>
            <wp:effectExtent l="0" t="0" r="0" b="0"/>
            <wp:wrapNone/>
            <wp:docPr id="193" name="Picture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71739" cy="141367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BFE7680" w14:textId="5CBEE777" w:rsidR="00CA731F" w:rsidRDefault="00CA731F" w:rsidP="00991D57"/>
    <w:p w14:paraId="11731366" w14:textId="5C8E8A33" w:rsidR="00027FD1" w:rsidRDefault="00027FD1" w:rsidP="00991D57"/>
    <w:p w14:paraId="4FBB5FC7" w14:textId="5AF392F7" w:rsidR="00027FD1" w:rsidRDefault="00191C16" w:rsidP="00991D57">
      <w:r>
        <w:rPr>
          <w:noProof/>
        </w:rPr>
        <mc:AlternateContent>
          <mc:Choice Requires="wps">
            <w:drawing>
              <wp:anchor distT="45720" distB="45720" distL="114300" distR="114300" simplePos="0" relativeHeight="252025856" behindDoc="0" locked="0" layoutInCell="1" allowOverlap="1" wp14:anchorId="10730B8A" wp14:editId="0DF5D3A0">
                <wp:simplePos x="0" y="0"/>
                <wp:positionH relativeFrom="column">
                  <wp:posOffset>5458736</wp:posOffset>
                </wp:positionH>
                <wp:positionV relativeFrom="page">
                  <wp:posOffset>4953083</wp:posOffset>
                </wp:positionV>
                <wp:extent cx="490855" cy="452451"/>
                <wp:effectExtent l="0" t="0" r="0" b="5080"/>
                <wp:wrapNone/>
                <wp:docPr id="33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0855" cy="45245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9095CD" w14:textId="019C4047" w:rsidR="006D2A2A" w:rsidRPr="00991D57" w:rsidRDefault="006D2A2A" w:rsidP="00191C16">
                            <w:pPr>
                              <w:spacing w:after="0"/>
                              <w:jc w:val="center"/>
                              <w:rPr>
                                <w:sz w:val="32"/>
                              </w:rPr>
                            </w:pPr>
                            <w:r w:rsidRPr="00991D57"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sym w:font="Symbol" w:char="F0B4"/>
                            </w:r>
                            <w:r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730B8A" id="_x0000_s1037" type="#_x0000_t202" style="position:absolute;margin-left:429.8pt;margin-top:390pt;width:38.65pt;height:35.65pt;z-index:2520258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" filled="f" stroked="f">
                <v:textbox>
                  <w:txbxContent>
                    <w:p w14:paraId="019095CD" w14:textId="019C4047" w:rsidR="006D2A2A" w:rsidRPr="00991D57" w:rsidRDefault="006D2A2A" w:rsidP="00191C16">
                      <w:pPr>
                        <w:spacing w:after="0"/>
                        <w:jc w:val="center"/>
                        <w:rPr>
                          <w:sz w:val="32"/>
                        </w:rPr>
                      </w:pPr>
                      <w:r w:rsidRPr="00991D57">
                        <w:rPr>
                          <w:rFonts w:ascii="HelveticaNeueforSAS" w:hAnsi="HelveticaNeueforSAS"/>
                          <w:b/>
                          <w:sz w:val="40"/>
                        </w:rPr>
                        <w:sym w:font="Symbol" w:char="F0B4"/>
                      </w:r>
                      <w:r>
                        <w:rPr>
                          <w:rFonts w:ascii="HelveticaNeueforSAS" w:hAnsi="HelveticaNeueforSAS"/>
                          <w:b/>
                          <w:sz w:val="40"/>
                        </w:rPr>
                        <w:t>6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2023808" behindDoc="0" locked="0" layoutInCell="1" allowOverlap="1" wp14:anchorId="3C4B29A5" wp14:editId="53C1ED41">
                <wp:simplePos x="0" y="0"/>
                <wp:positionH relativeFrom="column">
                  <wp:posOffset>4618051</wp:posOffset>
                </wp:positionH>
                <wp:positionV relativeFrom="page">
                  <wp:posOffset>4952255</wp:posOffset>
                </wp:positionV>
                <wp:extent cx="490855" cy="452451"/>
                <wp:effectExtent l="0" t="0" r="0" b="5080"/>
                <wp:wrapNone/>
                <wp:docPr id="33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0855" cy="45245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52E6479" w14:textId="77777777" w:rsidR="006D2A2A" w:rsidRPr="00991D57" w:rsidRDefault="006D2A2A" w:rsidP="00191C16">
                            <w:pPr>
                              <w:spacing w:after="0"/>
                              <w:jc w:val="center"/>
                              <w:rPr>
                                <w:sz w:val="32"/>
                              </w:rPr>
                            </w:pPr>
                            <w:r w:rsidRPr="00991D57"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sym w:font="Symbol" w:char="F0B4"/>
                            </w:r>
                            <w:r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4B29A5" id="_x0000_s1038" type="#_x0000_t202" style="position:absolute;margin-left:363.65pt;margin-top:389.95pt;width:38.65pt;height:35.65pt;z-index:2520238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" filled="f" stroked="f">
                <v:textbox>
                  <w:txbxContent>
                    <w:p w14:paraId="452E6479" w14:textId="77777777" w:rsidR="006D2A2A" w:rsidRPr="00991D57" w:rsidRDefault="006D2A2A" w:rsidP="00191C16">
                      <w:pPr>
                        <w:spacing w:after="0"/>
                        <w:jc w:val="center"/>
                        <w:rPr>
                          <w:sz w:val="32"/>
                        </w:rPr>
                      </w:pPr>
                      <w:r w:rsidRPr="00991D57">
                        <w:rPr>
                          <w:rFonts w:ascii="HelveticaNeueforSAS" w:hAnsi="HelveticaNeueforSAS"/>
                          <w:b/>
                          <w:sz w:val="40"/>
                        </w:rPr>
                        <w:sym w:font="Symbol" w:char="F0B4"/>
                      </w:r>
                      <w:r>
                        <w:rPr>
                          <w:rFonts w:ascii="HelveticaNeueforSAS" w:hAnsi="HelveticaNeueforSAS"/>
                          <w:b/>
                          <w:sz w:val="40"/>
                        </w:rPr>
                        <w:t>1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2021760" behindDoc="0" locked="0" layoutInCell="1" allowOverlap="1" wp14:anchorId="000B072E" wp14:editId="6D890A52">
                <wp:simplePos x="0" y="0"/>
                <wp:positionH relativeFrom="column">
                  <wp:posOffset>2026838</wp:posOffset>
                </wp:positionH>
                <wp:positionV relativeFrom="page">
                  <wp:posOffset>4952530</wp:posOffset>
                </wp:positionV>
                <wp:extent cx="490855" cy="452451"/>
                <wp:effectExtent l="0" t="0" r="0" b="5080"/>
                <wp:wrapNone/>
                <wp:docPr id="33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0855" cy="45245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16D396" w14:textId="77777777" w:rsidR="006D2A2A" w:rsidRPr="00991D57" w:rsidRDefault="006D2A2A" w:rsidP="00191C16">
                            <w:pPr>
                              <w:spacing w:after="0"/>
                              <w:jc w:val="center"/>
                              <w:rPr>
                                <w:sz w:val="32"/>
                              </w:rPr>
                            </w:pPr>
                            <w:r w:rsidRPr="00991D57"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sym w:font="Symbol" w:char="F0B4"/>
                            </w:r>
                            <w:r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0B072E" id="_x0000_s1039" type="#_x0000_t202" style="position:absolute;margin-left:159.6pt;margin-top:389.95pt;width:38.65pt;height:35.65pt;z-index:2520217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" filled="f" stroked="f">
                <v:textbox>
                  <w:txbxContent>
                    <w:p w14:paraId="7016D396" w14:textId="77777777" w:rsidR="006D2A2A" w:rsidRPr="00991D57" w:rsidRDefault="006D2A2A" w:rsidP="00191C16">
                      <w:pPr>
                        <w:spacing w:after="0"/>
                        <w:jc w:val="center"/>
                        <w:rPr>
                          <w:sz w:val="32"/>
                        </w:rPr>
                      </w:pPr>
                      <w:r w:rsidRPr="00991D57">
                        <w:rPr>
                          <w:rFonts w:ascii="HelveticaNeueforSAS" w:hAnsi="HelveticaNeueforSAS"/>
                          <w:b/>
                          <w:sz w:val="40"/>
                        </w:rPr>
                        <w:sym w:font="Symbol" w:char="F0B4"/>
                      </w:r>
                      <w:r>
                        <w:rPr>
                          <w:rFonts w:ascii="HelveticaNeueforSAS" w:hAnsi="HelveticaNeueforSAS"/>
                          <w:b/>
                          <w:sz w:val="40"/>
                        </w:rPr>
                        <w:t>1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14:paraId="223ADBEB" w14:textId="6E031AE2" w:rsidR="00027FD1" w:rsidRDefault="00027FD1" w:rsidP="00991D57"/>
    <w:p w14:paraId="5404EB2C" w14:textId="7F1C6769" w:rsidR="00027FD1" w:rsidRDefault="00027FD1" w:rsidP="00991D57"/>
    <w:p w14:paraId="43217788" w14:textId="7375BC9E" w:rsidR="00027FD1" w:rsidRDefault="00027FD1" w:rsidP="00991D57"/>
    <w:p w14:paraId="2E7F20E4" w14:textId="3D1F8D1B" w:rsidR="00991D57" w:rsidRDefault="008A5F09" w:rsidP="00991D57">
      <w:r w:rsidRPr="008A5F09">
        <w:rPr>
          <w:noProof/>
        </w:rPr>
        <w:drawing>
          <wp:anchor distT="0" distB="0" distL="114300" distR="114300" simplePos="0" relativeHeight="251661307" behindDoc="1" locked="0" layoutInCell="1" allowOverlap="1" wp14:anchorId="2B6A7476" wp14:editId="6F1FACB9">
            <wp:simplePos x="0" y="0"/>
            <wp:positionH relativeFrom="column">
              <wp:posOffset>4969565</wp:posOffset>
            </wp:positionH>
            <wp:positionV relativeFrom="paragraph">
              <wp:posOffset>127635</wp:posOffset>
            </wp:positionV>
            <wp:extent cx="842838" cy="624862"/>
            <wp:effectExtent l="0" t="0" r="0" b="3810"/>
            <wp:wrapNone/>
            <wp:docPr id="356" name="Picture 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42838" cy="62486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91C16" w:rsidRPr="003A502A">
        <w:rPr>
          <w:noProof/>
        </w:rPr>
        <w:drawing>
          <wp:anchor distT="0" distB="0" distL="114300" distR="114300" simplePos="0" relativeHeight="251950080" behindDoc="0" locked="0" layoutInCell="1" allowOverlap="1" wp14:anchorId="5533371F" wp14:editId="191599B0">
            <wp:simplePos x="0" y="0"/>
            <wp:positionH relativeFrom="column">
              <wp:posOffset>1057275</wp:posOffset>
            </wp:positionH>
            <wp:positionV relativeFrom="paragraph">
              <wp:posOffset>238760</wp:posOffset>
            </wp:positionV>
            <wp:extent cx="635525" cy="477546"/>
            <wp:effectExtent l="0" t="0" r="0" b="0"/>
            <wp:wrapNone/>
            <wp:docPr id="199" name="Picture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4984" r="-2547" b="-3551"/>
                    <a:stretch/>
                  </pic:blipFill>
                  <pic:spPr bwMode="auto">
                    <a:xfrm flipH="1">
                      <a:off x="0" y="0"/>
                      <a:ext cx="635525" cy="4775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27FD1" w:rsidRPr="00DC104C">
        <w:rPr>
          <w:noProof/>
        </w:rPr>
        <w:drawing>
          <wp:anchor distT="0" distB="0" distL="114300" distR="114300" simplePos="0" relativeHeight="251662332" behindDoc="0" locked="0" layoutInCell="1" allowOverlap="1" wp14:anchorId="709697F1" wp14:editId="762E2413">
            <wp:simplePos x="0" y="0"/>
            <wp:positionH relativeFrom="column">
              <wp:posOffset>4029075</wp:posOffset>
            </wp:positionH>
            <wp:positionV relativeFrom="paragraph">
              <wp:posOffset>161492</wp:posOffset>
            </wp:positionV>
            <wp:extent cx="786765" cy="594360"/>
            <wp:effectExtent l="0" t="0" r="0" b="0"/>
            <wp:wrapNone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86765" cy="5943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27FD1" w:rsidRPr="00C76215">
        <w:rPr>
          <w:noProof/>
        </w:rPr>
        <w:drawing>
          <wp:anchor distT="0" distB="0" distL="114300" distR="114300" simplePos="0" relativeHeight="251664382" behindDoc="0" locked="0" layoutInCell="1" allowOverlap="1" wp14:anchorId="56080C55" wp14:editId="47433FE4">
            <wp:simplePos x="0" y="0"/>
            <wp:positionH relativeFrom="column">
              <wp:posOffset>2092461</wp:posOffset>
            </wp:positionH>
            <wp:positionV relativeFrom="paragraph">
              <wp:posOffset>168065</wp:posOffset>
            </wp:positionV>
            <wp:extent cx="420366" cy="674835"/>
            <wp:effectExtent l="0" t="0" r="0" b="0"/>
            <wp:wrapNone/>
            <wp:docPr id="267" name="Picture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763" cy="68349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A731F" w:rsidRPr="00001B17">
        <w:rPr>
          <w:noProof/>
        </w:rPr>
        <w:drawing>
          <wp:anchor distT="0" distB="0" distL="114300" distR="114300" simplePos="0" relativeHeight="251665407" behindDoc="0" locked="0" layoutInCell="1" allowOverlap="1" wp14:anchorId="012248D9" wp14:editId="6F96534E">
            <wp:simplePos x="0" y="0"/>
            <wp:positionH relativeFrom="column">
              <wp:posOffset>86264</wp:posOffset>
            </wp:positionH>
            <wp:positionV relativeFrom="paragraph">
              <wp:posOffset>108777</wp:posOffset>
            </wp:positionV>
            <wp:extent cx="508607" cy="810883"/>
            <wp:effectExtent l="0" t="0" r="6350" b="8890"/>
            <wp:wrapNone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65437"/>
                    <a:stretch/>
                  </pic:blipFill>
                  <pic:spPr bwMode="auto">
                    <a:xfrm>
                      <a:off x="0" y="0"/>
                      <a:ext cx="508607" cy="8108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4B0BC402" w14:textId="6C0AA4DB" w:rsidR="00991D57" w:rsidRDefault="008A5F09" w:rsidP="00991D57">
      <w:r>
        <w:rPr>
          <w:noProof/>
        </w:rPr>
        <mc:AlternateContent>
          <mc:Choice Requires="wps">
            <w:drawing>
              <wp:anchor distT="45720" distB="45720" distL="114300" distR="114300" simplePos="0" relativeHeight="252054528" behindDoc="0" locked="0" layoutInCell="1" allowOverlap="1" wp14:anchorId="616B1108" wp14:editId="5091DAA0">
                <wp:simplePos x="0" y="0"/>
                <wp:positionH relativeFrom="column">
                  <wp:posOffset>5439134</wp:posOffset>
                </wp:positionH>
                <wp:positionV relativeFrom="page">
                  <wp:posOffset>6378022</wp:posOffset>
                </wp:positionV>
                <wp:extent cx="490855" cy="452451"/>
                <wp:effectExtent l="0" t="0" r="0" b="5080"/>
                <wp:wrapNone/>
                <wp:docPr id="35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0855" cy="45245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277EA6" w14:textId="77777777" w:rsidR="006D2A2A" w:rsidRPr="00991D57" w:rsidRDefault="006D2A2A" w:rsidP="008A5F09">
                            <w:pPr>
                              <w:spacing w:after="0"/>
                              <w:jc w:val="center"/>
                              <w:rPr>
                                <w:sz w:val="32"/>
                              </w:rPr>
                            </w:pPr>
                            <w:r w:rsidRPr="00991D57"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sym w:font="Symbol" w:char="F0B4"/>
                            </w:r>
                            <w:r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6B1108" id="_x0000_s1040" type="#_x0000_t202" style="position:absolute;margin-left:428.3pt;margin-top:502.2pt;width:38.65pt;height:35.65pt;z-index:2520545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" filled="f" stroked="f">
                <v:textbox>
                  <w:txbxContent>
                    <w:p w14:paraId="33277EA6" w14:textId="77777777" w:rsidR="006D2A2A" w:rsidRPr="00991D57" w:rsidRDefault="006D2A2A" w:rsidP="008A5F09">
                      <w:pPr>
                        <w:spacing w:after="0"/>
                        <w:jc w:val="center"/>
                        <w:rPr>
                          <w:sz w:val="32"/>
                        </w:rPr>
                      </w:pPr>
                      <w:r w:rsidRPr="00991D57">
                        <w:rPr>
                          <w:rFonts w:ascii="HelveticaNeueforSAS" w:hAnsi="HelveticaNeueforSAS"/>
                          <w:b/>
                          <w:sz w:val="40"/>
                        </w:rPr>
                        <w:sym w:font="Symbol" w:char="F0B4"/>
                      </w:r>
                      <w:r>
                        <w:rPr>
                          <w:rFonts w:ascii="HelveticaNeueforSAS" w:hAnsi="HelveticaNeueforSAS"/>
                          <w:b/>
                          <w:sz w:val="40"/>
                        </w:rPr>
                        <w:t>1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191C16">
        <w:rPr>
          <w:noProof/>
        </w:rPr>
        <mc:AlternateContent>
          <mc:Choice Requires="wps">
            <w:drawing>
              <wp:anchor distT="45720" distB="45720" distL="114300" distR="114300" simplePos="0" relativeHeight="252019712" behindDoc="0" locked="0" layoutInCell="1" allowOverlap="1" wp14:anchorId="2E83F451" wp14:editId="61327E3F">
                <wp:simplePos x="0" y="0"/>
                <wp:positionH relativeFrom="column">
                  <wp:posOffset>4430505</wp:posOffset>
                </wp:positionH>
                <wp:positionV relativeFrom="page">
                  <wp:posOffset>6369740</wp:posOffset>
                </wp:positionV>
                <wp:extent cx="490855" cy="452451"/>
                <wp:effectExtent l="0" t="0" r="0" b="5080"/>
                <wp:wrapNone/>
                <wp:docPr id="33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0855" cy="45245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940C44" w14:textId="77777777" w:rsidR="006D2A2A" w:rsidRPr="00991D57" w:rsidRDefault="006D2A2A" w:rsidP="00191C16">
                            <w:pPr>
                              <w:spacing w:after="0"/>
                              <w:jc w:val="center"/>
                              <w:rPr>
                                <w:sz w:val="32"/>
                              </w:rPr>
                            </w:pPr>
                            <w:r w:rsidRPr="00991D57"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sym w:font="Symbol" w:char="F0B4"/>
                            </w:r>
                            <w:r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83F451" id="_x0000_s1041" type="#_x0000_t202" style="position:absolute;margin-left:348.85pt;margin-top:501.55pt;width:38.65pt;height:35.65pt;z-index:2520197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" filled="f" stroked="f">
                <v:textbox>
                  <w:txbxContent>
                    <w:p w14:paraId="19940C44" w14:textId="77777777" w:rsidR="006D2A2A" w:rsidRPr="00991D57" w:rsidRDefault="006D2A2A" w:rsidP="00191C16">
                      <w:pPr>
                        <w:spacing w:after="0"/>
                        <w:jc w:val="center"/>
                        <w:rPr>
                          <w:sz w:val="32"/>
                        </w:rPr>
                      </w:pPr>
                      <w:r w:rsidRPr="00991D57">
                        <w:rPr>
                          <w:rFonts w:ascii="HelveticaNeueforSAS" w:hAnsi="HelveticaNeueforSAS"/>
                          <w:b/>
                          <w:sz w:val="40"/>
                        </w:rPr>
                        <w:sym w:font="Symbol" w:char="F0B4"/>
                      </w:r>
                      <w:r>
                        <w:rPr>
                          <w:rFonts w:ascii="HelveticaNeueforSAS" w:hAnsi="HelveticaNeueforSAS"/>
                          <w:b/>
                          <w:sz w:val="40"/>
                        </w:rPr>
                        <w:t>1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191C16" w:rsidRPr="0095631D">
        <w:rPr>
          <w:noProof/>
        </w:rPr>
        <w:drawing>
          <wp:anchor distT="0" distB="0" distL="114300" distR="114300" simplePos="0" relativeHeight="251983872" behindDoc="0" locked="0" layoutInCell="1" allowOverlap="1" wp14:anchorId="7D270819" wp14:editId="69222F38">
            <wp:simplePos x="0" y="0"/>
            <wp:positionH relativeFrom="column">
              <wp:posOffset>3228975</wp:posOffset>
            </wp:positionH>
            <wp:positionV relativeFrom="paragraph">
              <wp:posOffset>102235</wp:posOffset>
            </wp:positionV>
            <wp:extent cx="311150" cy="327025"/>
            <wp:effectExtent l="0" t="0" r="0" b="0"/>
            <wp:wrapNone/>
            <wp:docPr id="305" name="Picture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1150" cy="3270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91C16">
        <w:rPr>
          <w:noProof/>
        </w:rPr>
        <mc:AlternateContent>
          <mc:Choice Requires="wps">
            <w:drawing>
              <wp:anchor distT="45720" distB="45720" distL="114300" distR="114300" simplePos="0" relativeHeight="252017664" behindDoc="0" locked="0" layoutInCell="1" allowOverlap="1" wp14:anchorId="6EB6B6E9" wp14:editId="5F7A6C9B">
                <wp:simplePos x="0" y="0"/>
                <wp:positionH relativeFrom="column">
                  <wp:posOffset>3458320</wp:posOffset>
                </wp:positionH>
                <wp:positionV relativeFrom="page">
                  <wp:posOffset>6357620</wp:posOffset>
                </wp:positionV>
                <wp:extent cx="490855" cy="452451"/>
                <wp:effectExtent l="0" t="0" r="0" b="5080"/>
                <wp:wrapNone/>
                <wp:docPr id="33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0855" cy="45245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9C437C" w14:textId="77777777" w:rsidR="006D2A2A" w:rsidRPr="00991D57" w:rsidRDefault="006D2A2A" w:rsidP="00191C16">
                            <w:pPr>
                              <w:spacing w:after="0"/>
                              <w:jc w:val="center"/>
                              <w:rPr>
                                <w:sz w:val="32"/>
                              </w:rPr>
                            </w:pPr>
                            <w:r w:rsidRPr="00991D57"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sym w:font="Symbol" w:char="F0B4"/>
                            </w:r>
                            <w:r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B6B6E9" id="_x0000_s1042" type="#_x0000_t202" style="position:absolute;margin-left:272.3pt;margin-top:500.6pt;width:38.65pt;height:35.65pt;z-index:2520176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" filled="f" stroked="f">
                <v:textbox>
                  <w:txbxContent>
                    <w:p w14:paraId="239C437C" w14:textId="77777777" w:rsidR="006D2A2A" w:rsidRPr="00991D57" w:rsidRDefault="006D2A2A" w:rsidP="00191C16">
                      <w:pPr>
                        <w:spacing w:after="0"/>
                        <w:jc w:val="center"/>
                        <w:rPr>
                          <w:sz w:val="32"/>
                        </w:rPr>
                      </w:pPr>
                      <w:r w:rsidRPr="00991D57">
                        <w:rPr>
                          <w:rFonts w:ascii="HelveticaNeueforSAS" w:hAnsi="HelveticaNeueforSAS"/>
                          <w:b/>
                          <w:sz w:val="40"/>
                        </w:rPr>
                        <w:sym w:font="Symbol" w:char="F0B4"/>
                      </w:r>
                      <w:r>
                        <w:rPr>
                          <w:rFonts w:ascii="HelveticaNeueforSAS" w:hAnsi="HelveticaNeueforSAS"/>
                          <w:b/>
                          <w:sz w:val="40"/>
                        </w:rPr>
                        <w:t>3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191C16">
        <w:rPr>
          <w:noProof/>
        </w:rPr>
        <mc:AlternateContent>
          <mc:Choice Requires="wps">
            <w:drawing>
              <wp:anchor distT="45720" distB="45720" distL="114300" distR="114300" simplePos="0" relativeHeight="252015616" behindDoc="0" locked="0" layoutInCell="1" allowOverlap="1" wp14:anchorId="49ACCBC6" wp14:editId="76A55A69">
                <wp:simplePos x="0" y="0"/>
                <wp:positionH relativeFrom="column">
                  <wp:posOffset>2444805</wp:posOffset>
                </wp:positionH>
                <wp:positionV relativeFrom="page">
                  <wp:posOffset>6369740</wp:posOffset>
                </wp:positionV>
                <wp:extent cx="490855" cy="452451"/>
                <wp:effectExtent l="0" t="0" r="0" b="5080"/>
                <wp:wrapNone/>
                <wp:docPr id="33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0855" cy="45245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712044" w14:textId="77777777" w:rsidR="006D2A2A" w:rsidRPr="00991D57" w:rsidRDefault="006D2A2A" w:rsidP="00191C16">
                            <w:pPr>
                              <w:spacing w:after="0"/>
                              <w:jc w:val="center"/>
                              <w:rPr>
                                <w:sz w:val="32"/>
                              </w:rPr>
                            </w:pPr>
                            <w:r w:rsidRPr="00991D57"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sym w:font="Symbol" w:char="F0B4"/>
                            </w:r>
                            <w:r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ACCBC6" id="_x0000_s1043" type="#_x0000_t202" style="position:absolute;margin-left:192.5pt;margin-top:501.55pt;width:38.65pt;height:35.65pt;z-index:2520156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" filled="f" stroked="f">
                <v:textbox>
                  <w:txbxContent>
                    <w:p w14:paraId="61712044" w14:textId="77777777" w:rsidR="006D2A2A" w:rsidRPr="00991D57" w:rsidRDefault="006D2A2A" w:rsidP="00191C16">
                      <w:pPr>
                        <w:spacing w:after="0"/>
                        <w:jc w:val="center"/>
                        <w:rPr>
                          <w:sz w:val="32"/>
                        </w:rPr>
                      </w:pPr>
                      <w:r w:rsidRPr="00991D57">
                        <w:rPr>
                          <w:rFonts w:ascii="HelveticaNeueforSAS" w:hAnsi="HelveticaNeueforSAS"/>
                          <w:b/>
                          <w:sz w:val="40"/>
                        </w:rPr>
                        <w:sym w:font="Symbol" w:char="F0B4"/>
                      </w:r>
                      <w:r>
                        <w:rPr>
                          <w:rFonts w:ascii="HelveticaNeueforSAS" w:hAnsi="HelveticaNeueforSAS"/>
                          <w:b/>
                          <w:sz w:val="40"/>
                        </w:rPr>
                        <w:t>3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191C16">
        <w:rPr>
          <w:noProof/>
        </w:rPr>
        <mc:AlternateContent>
          <mc:Choice Requires="wps">
            <w:drawing>
              <wp:anchor distT="45720" distB="45720" distL="114300" distR="114300" simplePos="0" relativeHeight="252013568" behindDoc="0" locked="0" layoutInCell="1" allowOverlap="1" wp14:anchorId="614401C0" wp14:editId="39C7D082">
                <wp:simplePos x="0" y="0"/>
                <wp:positionH relativeFrom="column">
                  <wp:posOffset>1460141</wp:posOffset>
                </wp:positionH>
                <wp:positionV relativeFrom="page">
                  <wp:posOffset>6367587</wp:posOffset>
                </wp:positionV>
                <wp:extent cx="490855" cy="452451"/>
                <wp:effectExtent l="0" t="0" r="0" b="5080"/>
                <wp:wrapNone/>
                <wp:docPr id="32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0855" cy="45245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B651A17" w14:textId="3609A077" w:rsidR="006D2A2A" w:rsidRPr="00991D57" w:rsidRDefault="006D2A2A" w:rsidP="00191C16">
                            <w:pPr>
                              <w:spacing w:after="0"/>
                              <w:jc w:val="center"/>
                              <w:rPr>
                                <w:sz w:val="32"/>
                              </w:rPr>
                            </w:pPr>
                            <w:r w:rsidRPr="00991D57"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sym w:font="Symbol" w:char="F0B4"/>
                            </w:r>
                            <w:r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4401C0" id="_x0000_s1044" type="#_x0000_t202" style="position:absolute;margin-left:114.95pt;margin-top:501.4pt;width:38.65pt;height:35.65pt;z-index:2520135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" filled="f" stroked="f">
                <v:textbox>
                  <w:txbxContent>
                    <w:p w14:paraId="1B651A17" w14:textId="3609A077" w:rsidR="006D2A2A" w:rsidRPr="00991D57" w:rsidRDefault="006D2A2A" w:rsidP="00191C16">
                      <w:pPr>
                        <w:spacing w:after="0"/>
                        <w:jc w:val="center"/>
                        <w:rPr>
                          <w:sz w:val="32"/>
                        </w:rPr>
                      </w:pPr>
                      <w:r w:rsidRPr="00991D57">
                        <w:rPr>
                          <w:rFonts w:ascii="HelveticaNeueforSAS" w:hAnsi="HelveticaNeueforSAS"/>
                          <w:b/>
                          <w:sz w:val="40"/>
                        </w:rPr>
                        <w:sym w:font="Symbol" w:char="F0B4"/>
                      </w:r>
                      <w:r>
                        <w:rPr>
                          <w:rFonts w:ascii="HelveticaNeueforSAS" w:hAnsi="HelveticaNeueforSAS"/>
                          <w:b/>
                          <w:sz w:val="40"/>
                        </w:rPr>
                        <w:t>1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191C16">
        <w:rPr>
          <w:noProof/>
        </w:rPr>
        <mc:AlternateContent>
          <mc:Choice Requires="wps">
            <w:drawing>
              <wp:anchor distT="45720" distB="45720" distL="114300" distR="114300" simplePos="0" relativeHeight="251791360" behindDoc="0" locked="0" layoutInCell="1" allowOverlap="1" wp14:anchorId="7C7BFD7A" wp14:editId="72AA7B0D">
                <wp:simplePos x="0" y="0"/>
                <wp:positionH relativeFrom="column">
                  <wp:posOffset>469127</wp:posOffset>
                </wp:positionH>
                <wp:positionV relativeFrom="page">
                  <wp:posOffset>6368994</wp:posOffset>
                </wp:positionV>
                <wp:extent cx="490855" cy="452451"/>
                <wp:effectExtent l="0" t="0" r="0" b="5080"/>
                <wp:wrapNone/>
                <wp:docPr id="2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0855" cy="45245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761EBC" w14:textId="77777777" w:rsidR="006D2A2A" w:rsidRPr="00991D57" w:rsidRDefault="006D2A2A" w:rsidP="007B649B">
                            <w:pPr>
                              <w:spacing w:after="0"/>
                              <w:jc w:val="center"/>
                              <w:rPr>
                                <w:sz w:val="32"/>
                              </w:rPr>
                            </w:pPr>
                            <w:r w:rsidRPr="00991D57"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sym w:font="Symbol" w:char="F0B4"/>
                            </w:r>
                            <w:r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7BFD7A" id="_x0000_s1045" type="#_x0000_t202" style="position:absolute;margin-left:36.95pt;margin-top:501.5pt;width:38.65pt;height:35.65pt;z-index:251791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" filled="f" stroked="f">
                <v:textbox>
                  <w:txbxContent>
                    <w:p w14:paraId="12761EBC" w14:textId="77777777" w:rsidR="006D2A2A" w:rsidRPr="00991D57" w:rsidRDefault="006D2A2A" w:rsidP="007B649B">
                      <w:pPr>
                        <w:spacing w:after="0"/>
                        <w:jc w:val="center"/>
                        <w:rPr>
                          <w:sz w:val="32"/>
                        </w:rPr>
                      </w:pPr>
                      <w:r w:rsidRPr="00991D57">
                        <w:rPr>
                          <w:rFonts w:ascii="HelveticaNeueforSAS" w:hAnsi="HelveticaNeueforSAS"/>
                          <w:b/>
                          <w:sz w:val="40"/>
                        </w:rPr>
                        <w:sym w:font="Symbol" w:char="F0B4"/>
                      </w:r>
                      <w:r>
                        <w:rPr>
                          <w:rFonts w:ascii="HelveticaNeueforSAS" w:hAnsi="HelveticaNeueforSAS"/>
                          <w:b/>
                          <w:sz w:val="40"/>
                        </w:rPr>
                        <w:t>3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14:paraId="4FF17F09" w14:textId="40625B77" w:rsidR="00CA731F" w:rsidRDefault="00CA731F" w:rsidP="003C0335"/>
    <w:p w14:paraId="55CB457A" w14:textId="2EB0689C" w:rsidR="003C0335" w:rsidRDefault="003C0335" w:rsidP="003C0335"/>
    <w:p w14:paraId="5E1F4B4B" w14:textId="348D404D" w:rsidR="00CA731F" w:rsidRDefault="00CA731F" w:rsidP="003C0335"/>
    <w:p w14:paraId="6EF9FDB9" w14:textId="611891B6" w:rsidR="000C2F6C" w:rsidRDefault="00991D57" w:rsidP="00CA731F">
      <w:pPr>
        <w:pStyle w:val="Heading3"/>
      </w:pPr>
      <w:bookmarkStart w:id="17" w:name="_Toc33897361"/>
      <w:r>
        <w:t>2.2 Fasteners and Cables</w:t>
      </w:r>
      <w:bookmarkEnd w:id="17"/>
    </w:p>
    <w:p w14:paraId="57A71025" w14:textId="069AE23D" w:rsidR="00027FD1" w:rsidRDefault="00745327" w:rsidP="00027FD1">
      <w:r w:rsidRPr="001553DB">
        <w:rPr>
          <w:noProof/>
        </w:rPr>
        <w:drawing>
          <wp:anchor distT="0" distB="0" distL="114300" distR="114300" simplePos="0" relativeHeight="252086272" behindDoc="1" locked="0" layoutInCell="1" allowOverlap="1" wp14:anchorId="33A00934" wp14:editId="6072A331">
            <wp:simplePos x="0" y="0"/>
            <wp:positionH relativeFrom="column">
              <wp:posOffset>5053350</wp:posOffset>
            </wp:positionH>
            <wp:positionV relativeFrom="paragraph">
              <wp:posOffset>45634</wp:posOffset>
            </wp:positionV>
            <wp:extent cx="589833" cy="709586"/>
            <wp:effectExtent l="111442" t="155258" r="74613" b="150812"/>
            <wp:wrapNone/>
            <wp:docPr id="219" name="Picture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957" t="8271" r="17307" b="9038"/>
                    <a:stretch/>
                  </pic:blipFill>
                  <pic:spPr bwMode="auto">
                    <a:xfrm rot="7206724">
                      <a:off x="0" y="0"/>
                      <a:ext cx="589833" cy="7095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553DB" w:rsidRPr="001553DB">
        <w:rPr>
          <w:noProof/>
        </w:rPr>
        <w:drawing>
          <wp:anchor distT="0" distB="0" distL="114300" distR="114300" simplePos="0" relativeHeight="252087296" behindDoc="1" locked="0" layoutInCell="1" allowOverlap="1" wp14:anchorId="52F7A9F4" wp14:editId="18674BAD">
            <wp:simplePos x="0" y="0"/>
            <wp:positionH relativeFrom="column">
              <wp:posOffset>4079984</wp:posOffset>
            </wp:positionH>
            <wp:positionV relativeFrom="paragraph">
              <wp:posOffset>209685</wp:posOffset>
            </wp:positionV>
            <wp:extent cx="405441" cy="537815"/>
            <wp:effectExtent l="67310" t="104140" r="81280" b="119380"/>
            <wp:wrapNone/>
            <wp:docPr id="221" name="Picture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7060564">
                      <a:off x="0" y="0"/>
                      <a:ext cx="405441" cy="5378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26B33" w:rsidRPr="00D63E0F">
        <w:rPr>
          <w:noProof/>
        </w:rPr>
        <w:drawing>
          <wp:anchor distT="0" distB="0" distL="114300" distR="114300" simplePos="0" relativeHeight="251962368" behindDoc="0" locked="0" layoutInCell="1" allowOverlap="1" wp14:anchorId="1FCCD86A" wp14:editId="18D22752">
            <wp:simplePos x="0" y="0"/>
            <wp:positionH relativeFrom="column">
              <wp:posOffset>3070942</wp:posOffset>
            </wp:positionH>
            <wp:positionV relativeFrom="paragraph">
              <wp:posOffset>225674</wp:posOffset>
            </wp:positionV>
            <wp:extent cx="340360" cy="586105"/>
            <wp:effectExtent l="0" t="0" r="3175" b="0"/>
            <wp:wrapNone/>
            <wp:docPr id="195" name="Picture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6219" r="-1"/>
                    <a:stretch/>
                  </pic:blipFill>
                  <pic:spPr bwMode="auto">
                    <a:xfrm>
                      <a:off x="0" y="0"/>
                      <a:ext cx="340360" cy="5861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91C16" w:rsidRPr="00D63E0F">
        <w:rPr>
          <w:noProof/>
        </w:rPr>
        <w:drawing>
          <wp:anchor distT="0" distB="0" distL="114300" distR="114300" simplePos="0" relativeHeight="251963392" behindDoc="0" locked="0" layoutInCell="1" allowOverlap="1" wp14:anchorId="16FCC792" wp14:editId="3A594FCA">
            <wp:simplePos x="0" y="0"/>
            <wp:positionH relativeFrom="column">
              <wp:posOffset>2087963</wp:posOffset>
            </wp:positionH>
            <wp:positionV relativeFrom="paragraph">
              <wp:posOffset>184288</wp:posOffset>
            </wp:positionV>
            <wp:extent cx="330200" cy="648970"/>
            <wp:effectExtent l="0" t="0" r="0" b="0"/>
            <wp:wrapNone/>
            <wp:docPr id="192" name="Picture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31132" r="-1"/>
                    <a:stretch/>
                  </pic:blipFill>
                  <pic:spPr bwMode="auto">
                    <a:xfrm>
                      <a:off x="0" y="0"/>
                      <a:ext cx="330200" cy="6489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3C0335" w:rsidRPr="00D63E0F">
        <w:rPr>
          <w:noProof/>
        </w:rPr>
        <w:drawing>
          <wp:anchor distT="0" distB="0" distL="114300" distR="114300" simplePos="0" relativeHeight="251960320" behindDoc="0" locked="0" layoutInCell="1" allowOverlap="1" wp14:anchorId="6BE4C8E5" wp14:editId="6CCDE9F0">
            <wp:simplePos x="0" y="0"/>
            <wp:positionH relativeFrom="column">
              <wp:posOffset>52070</wp:posOffset>
            </wp:positionH>
            <wp:positionV relativeFrom="paragraph">
              <wp:posOffset>276728</wp:posOffset>
            </wp:positionV>
            <wp:extent cx="310515" cy="505460"/>
            <wp:effectExtent l="0" t="0" r="0" b="889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5751"/>
                    <a:stretch/>
                  </pic:blipFill>
                  <pic:spPr bwMode="auto">
                    <a:xfrm>
                      <a:off x="0" y="0"/>
                      <a:ext cx="310515" cy="5054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4394EA47" w14:textId="27043211" w:rsidR="00027FD1" w:rsidRPr="00027FD1" w:rsidRDefault="00FD25F8" w:rsidP="00027FD1">
      <w:r>
        <w:rPr>
          <w:noProof/>
        </w:rPr>
        <mc:AlternateContent>
          <mc:Choice Requires="wps">
            <w:drawing>
              <wp:anchor distT="45720" distB="45720" distL="114300" distR="114300" simplePos="0" relativeHeight="252093440" behindDoc="0" locked="0" layoutInCell="1" allowOverlap="1" wp14:anchorId="1F11B84E" wp14:editId="676556DD">
                <wp:simplePos x="0" y="0"/>
                <wp:positionH relativeFrom="column">
                  <wp:posOffset>3303965</wp:posOffset>
                </wp:positionH>
                <wp:positionV relativeFrom="paragraph">
                  <wp:posOffset>161590</wp:posOffset>
                </wp:positionV>
                <wp:extent cx="636905" cy="467581"/>
                <wp:effectExtent l="0" t="0" r="0" b="0"/>
                <wp:wrapNone/>
                <wp:docPr id="22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6905" cy="46758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4DC3313" w14:textId="01149672" w:rsidR="00FD25F8" w:rsidRPr="00991D57" w:rsidRDefault="00FD25F8" w:rsidP="00FD25F8">
                            <w:pPr>
                              <w:spacing w:after="0"/>
                              <w:jc w:val="center"/>
                              <w:rPr>
                                <w:sz w:val="32"/>
                              </w:rPr>
                            </w:pPr>
                            <w:r w:rsidRPr="00991D57"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sym w:font="Symbol" w:char="F0B4"/>
                            </w:r>
                            <w:r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11B84E" id="_x0000_s1046" type="#_x0000_t202" style="position:absolute;margin-left:260.15pt;margin-top:12.7pt;width:50.15pt;height:36.8pt;z-index:2520934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" filled="f" stroked="f">
                <v:textbox>
                  <w:txbxContent>
                    <w:p w14:paraId="04DC3313" w14:textId="01149672" w:rsidR="00FD25F8" w:rsidRPr="00991D57" w:rsidRDefault="00FD25F8" w:rsidP="00FD25F8">
                      <w:pPr>
                        <w:spacing w:after="0"/>
                        <w:jc w:val="center"/>
                        <w:rPr>
                          <w:sz w:val="32"/>
                        </w:rPr>
                      </w:pPr>
                      <w:r w:rsidRPr="00991D57">
                        <w:rPr>
                          <w:rFonts w:ascii="HelveticaNeueforSAS" w:hAnsi="HelveticaNeueforSAS"/>
                          <w:b/>
                          <w:sz w:val="40"/>
                        </w:rPr>
                        <w:sym w:font="Symbol" w:char="F0B4"/>
                      </w:r>
                      <w:r>
                        <w:rPr>
                          <w:rFonts w:ascii="HelveticaNeueforSAS" w:hAnsi="HelveticaNeueforSAS"/>
                          <w:b/>
                          <w:sz w:val="40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2091392" behindDoc="0" locked="0" layoutInCell="1" allowOverlap="1" wp14:anchorId="0B13D465" wp14:editId="554FCFBF">
                <wp:simplePos x="0" y="0"/>
                <wp:positionH relativeFrom="column">
                  <wp:posOffset>5311320</wp:posOffset>
                </wp:positionH>
                <wp:positionV relativeFrom="paragraph">
                  <wp:posOffset>160823</wp:posOffset>
                </wp:positionV>
                <wp:extent cx="636905" cy="467581"/>
                <wp:effectExtent l="0" t="0" r="0" b="0"/>
                <wp:wrapNone/>
                <wp:docPr id="22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6905" cy="46758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914453" w14:textId="53A6F879" w:rsidR="00FD25F8" w:rsidRPr="00991D57" w:rsidRDefault="00FD25F8" w:rsidP="00FD25F8">
                            <w:pPr>
                              <w:spacing w:after="0"/>
                              <w:jc w:val="center"/>
                              <w:rPr>
                                <w:sz w:val="32"/>
                              </w:rPr>
                            </w:pPr>
                            <w:r w:rsidRPr="00991D57"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sym w:font="Symbol" w:char="F0B4"/>
                            </w:r>
                            <w:r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13D465" id="_x0000_s1047" type="#_x0000_t202" style="position:absolute;margin-left:418.2pt;margin-top:12.65pt;width:50.15pt;height:36.8pt;z-index:2520913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" filled="f" stroked="f">
                <v:textbox>
                  <w:txbxContent>
                    <w:p w14:paraId="05914453" w14:textId="53A6F879" w:rsidR="00FD25F8" w:rsidRPr="00991D57" w:rsidRDefault="00FD25F8" w:rsidP="00FD25F8">
                      <w:pPr>
                        <w:spacing w:after="0"/>
                        <w:jc w:val="center"/>
                        <w:rPr>
                          <w:sz w:val="32"/>
                        </w:rPr>
                      </w:pPr>
                      <w:r w:rsidRPr="00991D57">
                        <w:rPr>
                          <w:rFonts w:ascii="HelveticaNeueforSAS" w:hAnsi="HelveticaNeueforSAS"/>
                          <w:b/>
                          <w:sz w:val="40"/>
                        </w:rPr>
                        <w:sym w:font="Symbol" w:char="F0B4"/>
                      </w:r>
                      <w:r>
                        <w:rPr>
                          <w:rFonts w:ascii="HelveticaNeueforSAS" w:hAnsi="HelveticaNeueforSAS"/>
                          <w:b/>
                          <w:sz w:val="40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2089344" behindDoc="0" locked="0" layoutInCell="1" allowOverlap="1" wp14:anchorId="28AAE9B4" wp14:editId="3E954EA2">
                <wp:simplePos x="0" y="0"/>
                <wp:positionH relativeFrom="column">
                  <wp:posOffset>4283122</wp:posOffset>
                </wp:positionH>
                <wp:positionV relativeFrom="paragraph">
                  <wp:posOffset>158798</wp:posOffset>
                </wp:positionV>
                <wp:extent cx="636905" cy="467581"/>
                <wp:effectExtent l="0" t="0" r="0" b="0"/>
                <wp:wrapNone/>
                <wp:docPr id="22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6905" cy="46758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7283346" w14:textId="2563B225" w:rsidR="00FD25F8" w:rsidRPr="00991D57" w:rsidRDefault="00FD25F8" w:rsidP="00FD25F8">
                            <w:pPr>
                              <w:spacing w:after="0"/>
                              <w:jc w:val="center"/>
                              <w:rPr>
                                <w:sz w:val="32"/>
                              </w:rPr>
                            </w:pPr>
                            <w:r w:rsidRPr="00991D57"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sym w:font="Symbol" w:char="F0B4"/>
                            </w:r>
                            <w:r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AAE9B4" id="_x0000_s1048" type="#_x0000_t202" style="position:absolute;margin-left:337.25pt;margin-top:12.5pt;width:50.15pt;height:36.8pt;z-index:2520893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" filled="f" stroked="f">
                <v:textbox>
                  <w:txbxContent>
                    <w:p w14:paraId="47283346" w14:textId="2563B225" w:rsidR="00FD25F8" w:rsidRPr="00991D57" w:rsidRDefault="00FD25F8" w:rsidP="00FD25F8">
                      <w:pPr>
                        <w:spacing w:after="0"/>
                        <w:jc w:val="center"/>
                        <w:rPr>
                          <w:sz w:val="32"/>
                        </w:rPr>
                      </w:pPr>
                      <w:r w:rsidRPr="00991D57">
                        <w:rPr>
                          <w:rFonts w:ascii="HelveticaNeueforSAS" w:hAnsi="HelveticaNeueforSAS"/>
                          <w:b/>
                          <w:sz w:val="40"/>
                        </w:rPr>
                        <w:sym w:font="Symbol" w:char="F0B4"/>
                      </w:r>
                      <w:r>
                        <w:rPr>
                          <w:rFonts w:ascii="HelveticaNeueforSAS" w:hAnsi="HelveticaNeueforSAS"/>
                          <w:b/>
                          <w:sz w:val="40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191C16">
        <w:rPr>
          <w:noProof/>
        </w:rPr>
        <mc:AlternateContent>
          <mc:Choice Requires="wps">
            <w:drawing>
              <wp:anchor distT="45720" distB="45720" distL="114300" distR="114300" simplePos="0" relativeHeight="252011520" behindDoc="0" locked="0" layoutInCell="1" allowOverlap="1" wp14:anchorId="229A0442" wp14:editId="290DC6AE">
                <wp:simplePos x="0" y="0"/>
                <wp:positionH relativeFrom="column">
                  <wp:posOffset>2307894</wp:posOffset>
                </wp:positionH>
                <wp:positionV relativeFrom="paragraph">
                  <wp:posOffset>161346</wp:posOffset>
                </wp:positionV>
                <wp:extent cx="636905" cy="467581"/>
                <wp:effectExtent l="0" t="0" r="0" b="0"/>
                <wp:wrapNone/>
                <wp:docPr id="32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6905" cy="46758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9FEB21" w14:textId="48D3D6A6" w:rsidR="006D2A2A" w:rsidRPr="00991D57" w:rsidRDefault="006D2A2A" w:rsidP="00191C16">
                            <w:pPr>
                              <w:spacing w:after="0"/>
                              <w:jc w:val="center"/>
                              <w:rPr>
                                <w:sz w:val="32"/>
                              </w:rPr>
                            </w:pPr>
                            <w:r w:rsidRPr="00991D57"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sym w:font="Symbol" w:char="F0B4"/>
                            </w:r>
                            <w:r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9A0442" id="_x0000_s1049" type="#_x0000_t202" style="position:absolute;margin-left:181.7pt;margin-top:12.7pt;width:50.15pt;height:36.8pt;z-index:2520115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" filled="f" stroked="f">
                <v:textbox>
                  <w:txbxContent>
                    <w:p w14:paraId="619FEB21" w14:textId="48D3D6A6" w:rsidR="006D2A2A" w:rsidRPr="00991D57" w:rsidRDefault="006D2A2A" w:rsidP="00191C16">
                      <w:pPr>
                        <w:spacing w:after="0"/>
                        <w:jc w:val="center"/>
                        <w:rPr>
                          <w:sz w:val="32"/>
                        </w:rPr>
                      </w:pPr>
                      <w:r w:rsidRPr="00991D57">
                        <w:rPr>
                          <w:rFonts w:ascii="HelveticaNeueforSAS" w:hAnsi="HelveticaNeueforSAS"/>
                          <w:b/>
                          <w:sz w:val="40"/>
                        </w:rPr>
                        <w:sym w:font="Symbol" w:char="F0B4"/>
                      </w:r>
                      <w:r>
                        <w:rPr>
                          <w:rFonts w:ascii="HelveticaNeueforSAS" w:hAnsi="HelveticaNeueforSAS"/>
                          <w:b/>
                          <w:sz w:val="40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191C16">
        <w:rPr>
          <w:noProof/>
        </w:rPr>
        <mc:AlternateContent>
          <mc:Choice Requires="wps">
            <w:drawing>
              <wp:anchor distT="45720" distB="45720" distL="114300" distR="114300" simplePos="0" relativeHeight="252009472" behindDoc="0" locked="0" layoutInCell="1" allowOverlap="1" wp14:anchorId="393807B4" wp14:editId="66A1A0D7">
                <wp:simplePos x="0" y="0"/>
                <wp:positionH relativeFrom="column">
                  <wp:posOffset>323960</wp:posOffset>
                </wp:positionH>
                <wp:positionV relativeFrom="paragraph">
                  <wp:posOffset>162616</wp:posOffset>
                </wp:positionV>
                <wp:extent cx="636905" cy="467581"/>
                <wp:effectExtent l="0" t="0" r="0" b="0"/>
                <wp:wrapNone/>
                <wp:docPr id="32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6905" cy="46758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A48253E" w14:textId="77777777" w:rsidR="006D2A2A" w:rsidRPr="00991D57" w:rsidRDefault="006D2A2A" w:rsidP="00191C16">
                            <w:pPr>
                              <w:spacing w:after="0"/>
                              <w:jc w:val="center"/>
                              <w:rPr>
                                <w:sz w:val="32"/>
                              </w:rPr>
                            </w:pPr>
                            <w:r w:rsidRPr="00991D57"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sym w:font="Symbol" w:char="F0B4"/>
                            </w:r>
                            <w:r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t>1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3807B4" id="_x0000_s1050" type="#_x0000_t202" style="position:absolute;margin-left:25.5pt;margin-top:12.8pt;width:50.15pt;height:36.8pt;z-index:2520094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" filled="f" stroked="f">
                <v:textbox>
                  <w:txbxContent>
                    <w:p w14:paraId="1A48253E" w14:textId="77777777" w:rsidR="006D2A2A" w:rsidRPr="00991D57" w:rsidRDefault="006D2A2A" w:rsidP="00191C16">
                      <w:pPr>
                        <w:spacing w:after="0"/>
                        <w:jc w:val="center"/>
                        <w:rPr>
                          <w:sz w:val="32"/>
                        </w:rPr>
                      </w:pPr>
                      <w:r w:rsidRPr="00991D57">
                        <w:rPr>
                          <w:rFonts w:ascii="HelveticaNeueforSAS" w:hAnsi="HelveticaNeueforSAS"/>
                          <w:b/>
                          <w:sz w:val="40"/>
                        </w:rPr>
                        <w:sym w:font="Symbol" w:char="F0B4"/>
                      </w:r>
                      <w:r>
                        <w:rPr>
                          <w:rFonts w:ascii="HelveticaNeueforSAS" w:hAnsi="HelveticaNeueforSAS"/>
                          <w:b/>
                          <w:sz w:val="40"/>
                        </w:rPr>
                        <w:t>12</w:t>
                      </w:r>
                    </w:p>
                  </w:txbxContent>
                </v:textbox>
              </v:shape>
            </w:pict>
          </mc:Fallback>
        </mc:AlternateContent>
      </w:r>
      <w:r w:rsidR="00191C16">
        <w:rPr>
          <w:noProof/>
        </w:rPr>
        <mc:AlternateContent>
          <mc:Choice Requires="wps">
            <w:drawing>
              <wp:anchor distT="45720" distB="45720" distL="114300" distR="114300" simplePos="0" relativeHeight="251987968" behindDoc="0" locked="0" layoutInCell="1" allowOverlap="1" wp14:anchorId="6408D474" wp14:editId="6177A9DA">
                <wp:simplePos x="0" y="0"/>
                <wp:positionH relativeFrom="column">
                  <wp:posOffset>1351722</wp:posOffset>
                </wp:positionH>
                <wp:positionV relativeFrom="paragraph">
                  <wp:posOffset>161455</wp:posOffset>
                </wp:positionV>
                <wp:extent cx="636905" cy="467581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6905" cy="46758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BAD8DF" w14:textId="77777777" w:rsidR="006D2A2A" w:rsidRPr="00991D57" w:rsidRDefault="006D2A2A" w:rsidP="0095631D">
                            <w:pPr>
                              <w:spacing w:after="0"/>
                              <w:jc w:val="center"/>
                              <w:rPr>
                                <w:sz w:val="32"/>
                              </w:rPr>
                            </w:pPr>
                            <w:r w:rsidRPr="00991D57"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sym w:font="Symbol" w:char="F0B4"/>
                            </w:r>
                            <w:r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t>1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08D474" id="_x0000_s1051" type="#_x0000_t202" style="position:absolute;margin-left:106.45pt;margin-top:12.7pt;width:50.15pt;height:36.8pt;z-index:2519879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" filled="f" stroked="f">
                <v:textbox>
                  <w:txbxContent>
                    <w:p w14:paraId="75BAD8DF" w14:textId="77777777" w:rsidR="006D2A2A" w:rsidRPr="00991D57" w:rsidRDefault="006D2A2A" w:rsidP="0095631D">
                      <w:pPr>
                        <w:spacing w:after="0"/>
                        <w:jc w:val="center"/>
                        <w:rPr>
                          <w:sz w:val="32"/>
                        </w:rPr>
                      </w:pPr>
                      <w:r w:rsidRPr="00991D57">
                        <w:rPr>
                          <w:rFonts w:ascii="HelveticaNeueforSAS" w:hAnsi="HelveticaNeueforSAS"/>
                          <w:b/>
                          <w:sz w:val="40"/>
                        </w:rPr>
                        <w:sym w:font="Symbol" w:char="F0B4"/>
                      </w:r>
                      <w:r>
                        <w:rPr>
                          <w:rFonts w:ascii="HelveticaNeueforSAS" w:hAnsi="HelveticaNeueforSAS"/>
                          <w:b/>
                          <w:sz w:val="40"/>
                        </w:rPr>
                        <w:t>12</w:t>
                      </w:r>
                    </w:p>
                  </w:txbxContent>
                </v:textbox>
              </v:shape>
            </w:pict>
          </mc:Fallback>
        </mc:AlternateContent>
      </w:r>
      <w:r w:rsidR="0095631D" w:rsidRPr="00B2541A">
        <w:rPr>
          <w:noProof/>
        </w:rPr>
        <w:drawing>
          <wp:anchor distT="0" distB="0" distL="114300" distR="114300" simplePos="0" relativeHeight="251961344" behindDoc="0" locked="0" layoutInCell="1" allowOverlap="1" wp14:anchorId="2AFF1010" wp14:editId="0EAEA348">
            <wp:simplePos x="0" y="0"/>
            <wp:positionH relativeFrom="column">
              <wp:posOffset>1120481</wp:posOffset>
            </wp:positionH>
            <wp:positionV relativeFrom="paragraph">
              <wp:posOffset>63500</wp:posOffset>
            </wp:positionV>
            <wp:extent cx="275590" cy="427355"/>
            <wp:effectExtent l="0" t="0" r="0" b="0"/>
            <wp:wrapNone/>
            <wp:docPr id="206" name="Picture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590" cy="4273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1AC4995" w14:textId="74F4E900" w:rsidR="00CA731F" w:rsidRDefault="00CA731F" w:rsidP="00CA731F"/>
    <w:p w14:paraId="729B98B0" w14:textId="77777777" w:rsidR="00513C6E" w:rsidRDefault="00513C6E" w:rsidP="00CA731F"/>
    <w:p w14:paraId="2A7093C1" w14:textId="4A8A2AFC" w:rsidR="00CA731F" w:rsidRPr="00CA731F" w:rsidRDefault="00CA731F" w:rsidP="00CA731F"/>
    <w:p w14:paraId="0C0C1659" w14:textId="5F53FDCE" w:rsidR="00CA731F" w:rsidRDefault="00B133CE" w:rsidP="00CA731F">
      <w:pPr>
        <w:pStyle w:val="Heading2"/>
      </w:pPr>
      <w:bookmarkStart w:id="18" w:name="_Toc33897362"/>
      <w:r>
        <w:lastRenderedPageBreak/>
        <w:t>3</w:t>
      </w:r>
      <w:r w:rsidR="00333832" w:rsidRPr="00D90F1C">
        <w:t xml:space="preserve">. </w:t>
      </w:r>
      <w:r w:rsidR="00840A0C">
        <w:t>Assembly</w:t>
      </w:r>
      <w:bookmarkEnd w:id="18"/>
      <w:r w:rsidR="00840A0C">
        <w:t xml:space="preserve"> </w:t>
      </w:r>
    </w:p>
    <w:p w14:paraId="13DB9686" w14:textId="1D6FD1A8" w:rsidR="004F73F6" w:rsidRDefault="00544131" w:rsidP="00544131">
      <w:r>
        <w:rPr>
          <w:noProof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64F59F55" wp14:editId="79A3C7D2">
                <wp:simplePos x="0" y="0"/>
                <wp:positionH relativeFrom="column">
                  <wp:posOffset>0</wp:posOffset>
                </wp:positionH>
                <wp:positionV relativeFrom="paragraph">
                  <wp:posOffset>93980</wp:posOffset>
                </wp:positionV>
                <wp:extent cx="5944235" cy="2628900"/>
                <wp:effectExtent l="0" t="0" r="18415" b="19050"/>
                <wp:wrapNone/>
                <wp:docPr id="240" name="Rectangle 2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44235" cy="26289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ACA9CD3" id="Rectangle 240" o:spid="_x0000_s1026" style="position:absolute;margin-left:0;margin-top:7.4pt;width:468.05pt;height:207pt;z-index:2518630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" filled="f" strokecolor="black [3213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856896" behindDoc="0" locked="0" layoutInCell="1" allowOverlap="1" wp14:anchorId="14CAA7E6" wp14:editId="23565D19">
                <wp:simplePos x="0" y="0"/>
                <wp:positionH relativeFrom="column">
                  <wp:posOffset>-3163</wp:posOffset>
                </wp:positionH>
                <wp:positionV relativeFrom="page">
                  <wp:posOffset>1284246</wp:posOffset>
                </wp:positionV>
                <wp:extent cx="566382" cy="641445"/>
                <wp:effectExtent l="0" t="0" r="0" b="6350"/>
                <wp:wrapNone/>
                <wp:docPr id="24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6382" cy="64144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0E3B3F" w14:textId="1119A9D6" w:rsidR="006D2A2A" w:rsidRPr="00EE7669" w:rsidRDefault="006D2A2A" w:rsidP="004F73F6">
                            <w:pPr>
                              <w:spacing w:after="0"/>
                              <w:jc w:val="center"/>
                              <w:rPr>
                                <w:rFonts w:ascii="HelveticaNeueforSAS" w:hAnsi="HelveticaNeueforSAS"/>
                                <w:b/>
                                <w:sz w:val="48"/>
                              </w:rPr>
                            </w:pPr>
                            <w:r>
                              <w:rPr>
                                <w:rFonts w:ascii="HelveticaNeueforSAS" w:hAnsi="HelveticaNeueforSAS"/>
                                <w:b/>
                                <w:sz w:val="4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CAA7E6" id="_x0000_s1052" type="#_x0000_t202" style="position:absolute;margin-left:-.25pt;margin-top:101.1pt;width:44.6pt;height:50.5pt;z-index:2518568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" filled="f" stroked="f">
                <v:textbox>
                  <w:txbxContent>
                    <w:p w14:paraId="1D0E3B3F" w14:textId="1119A9D6" w:rsidR="006D2A2A" w:rsidRPr="00EE7669" w:rsidRDefault="006D2A2A" w:rsidP="004F73F6">
                      <w:pPr>
                        <w:spacing w:after="0"/>
                        <w:jc w:val="center"/>
                        <w:rPr>
                          <w:rFonts w:ascii="HelveticaNeueforSAS" w:hAnsi="HelveticaNeueforSAS"/>
                          <w:b/>
                          <w:sz w:val="48"/>
                        </w:rPr>
                      </w:pPr>
                      <w:r>
                        <w:rPr>
                          <w:rFonts w:ascii="HelveticaNeueforSAS" w:hAnsi="HelveticaNeueforSAS"/>
                          <w:b/>
                          <w:sz w:val="48"/>
                        </w:rPr>
                        <w:t>1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14:paraId="6A2A519E" w14:textId="765BD686" w:rsidR="004F73F6" w:rsidRDefault="00C64EE2" w:rsidP="004F73F6">
      <w:r w:rsidRPr="00880F84">
        <w:rPr>
          <w:noProof/>
        </w:rPr>
        <w:drawing>
          <wp:anchor distT="0" distB="0" distL="114300" distR="114300" simplePos="0" relativeHeight="251905024" behindDoc="1" locked="0" layoutInCell="1" allowOverlap="1" wp14:anchorId="00B17EFE" wp14:editId="12C14610">
            <wp:simplePos x="0" y="0"/>
            <wp:positionH relativeFrom="column">
              <wp:posOffset>6350</wp:posOffset>
            </wp:positionH>
            <wp:positionV relativeFrom="paragraph">
              <wp:posOffset>102870</wp:posOffset>
            </wp:positionV>
            <wp:extent cx="1970405" cy="1759585"/>
            <wp:effectExtent l="0" t="0" r="0" b="0"/>
            <wp:wrapNone/>
            <wp:docPr id="237" name="Picture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6820"/>
                    <a:stretch/>
                  </pic:blipFill>
                  <pic:spPr bwMode="auto">
                    <a:xfrm>
                      <a:off x="0" y="0"/>
                      <a:ext cx="1970405" cy="17595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46AC2">
        <w:rPr>
          <w:noProof/>
        </w:rPr>
        <w:drawing>
          <wp:anchor distT="0" distB="0" distL="114300" distR="114300" simplePos="0" relativeHeight="251902976" behindDoc="1" locked="0" layoutInCell="1" allowOverlap="1" wp14:anchorId="50F46225" wp14:editId="2B7EDB9B">
            <wp:simplePos x="0" y="0"/>
            <wp:positionH relativeFrom="column">
              <wp:posOffset>1976120</wp:posOffset>
            </wp:positionH>
            <wp:positionV relativeFrom="paragraph">
              <wp:posOffset>102870</wp:posOffset>
            </wp:positionV>
            <wp:extent cx="1988820" cy="1760220"/>
            <wp:effectExtent l="0" t="0" r="0" b="0"/>
            <wp:wrapNone/>
            <wp:docPr id="236" name="Picture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290" r="33223"/>
                    <a:stretch/>
                  </pic:blipFill>
                  <pic:spPr bwMode="auto">
                    <a:xfrm>
                      <a:off x="0" y="0"/>
                      <a:ext cx="1988820" cy="17602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46AC2">
        <w:rPr>
          <w:noProof/>
        </w:rPr>
        <w:drawing>
          <wp:anchor distT="0" distB="0" distL="114300" distR="114300" simplePos="0" relativeHeight="251901952" behindDoc="1" locked="0" layoutInCell="1" allowOverlap="1" wp14:anchorId="00E277C1" wp14:editId="10E7E668">
            <wp:simplePos x="0" y="0"/>
            <wp:positionH relativeFrom="column">
              <wp:posOffset>3965365</wp:posOffset>
            </wp:positionH>
            <wp:positionV relativeFrom="paragraph">
              <wp:posOffset>103306</wp:posOffset>
            </wp:positionV>
            <wp:extent cx="1981674" cy="1759788"/>
            <wp:effectExtent l="0" t="0" r="0" b="0"/>
            <wp:wrapNone/>
            <wp:docPr id="234" name="Picture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784" r="-157"/>
                    <a:stretch/>
                  </pic:blipFill>
                  <pic:spPr bwMode="auto">
                    <a:xfrm>
                      <a:off x="0" y="0"/>
                      <a:ext cx="1981674" cy="17597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48A0A6A" w14:textId="4E907ED1" w:rsidR="004F73F6" w:rsidRDefault="004F73F6" w:rsidP="004F73F6"/>
    <w:p w14:paraId="6EBE738D" w14:textId="6EE19E30" w:rsidR="004F73F6" w:rsidRDefault="004F73F6" w:rsidP="004F73F6"/>
    <w:p w14:paraId="1B63C98F" w14:textId="46A1429B" w:rsidR="004F73F6" w:rsidRDefault="004F73F6" w:rsidP="004F73F6"/>
    <w:p w14:paraId="5E3824A0" w14:textId="42CFB7CD" w:rsidR="004F73F6" w:rsidRDefault="004F73F6" w:rsidP="004F73F6"/>
    <w:p w14:paraId="2AE1F860" w14:textId="6D83524C" w:rsidR="004F73F6" w:rsidRDefault="004F73F6" w:rsidP="004F73F6"/>
    <w:p w14:paraId="3A024415" w14:textId="29A7F3DB" w:rsidR="004F73F6" w:rsidRDefault="004F73F6" w:rsidP="004F73F6"/>
    <w:p w14:paraId="03FA9EDE" w14:textId="43F6AA5A" w:rsidR="004F73F6" w:rsidRDefault="004F73F6" w:rsidP="004F73F6"/>
    <w:p w14:paraId="40AD57D5" w14:textId="52D584BA" w:rsidR="004F73F6" w:rsidRDefault="002C561D" w:rsidP="004F73F6">
      <w:r w:rsidRPr="00846AC2">
        <w:rPr>
          <w:noProof/>
        </w:rPr>
        <mc:AlternateContent>
          <mc:Choice Requires="wps">
            <w:drawing>
              <wp:anchor distT="45720" distB="45720" distL="114300" distR="114300" simplePos="0" relativeHeight="251993088" behindDoc="0" locked="0" layoutInCell="1" allowOverlap="1" wp14:anchorId="3F0B8712" wp14:editId="34524F0C">
                <wp:simplePos x="0" y="0"/>
                <wp:positionH relativeFrom="column">
                  <wp:posOffset>2994298</wp:posOffset>
                </wp:positionH>
                <wp:positionV relativeFrom="page">
                  <wp:posOffset>3942246</wp:posOffset>
                </wp:positionV>
                <wp:extent cx="565785" cy="641350"/>
                <wp:effectExtent l="0" t="0" r="0" b="6350"/>
                <wp:wrapNone/>
                <wp:docPr id="3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5785" cy="641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A81CF1" w14:textId="2AF25847" w:rsidR="006D2A2A" w:rsidRPr="00EE7669" w:rsidRDefault="006D2A2A" w:rsidP="002C561D">
                            <w:pPr>
                              <w:spacing w:after="0"/>
                              <w:jc w:val="center"/>
                              <w:rPr>
                                <w:rFonts w:ascii="HelveticaNeueforSAS" w:hAnsi="HelveticaNeueforSAS"/>
                                <w:b/>
                                <w:sz w:val="48"/>
                              </w:rPr>
                            </w:pPr>
                            <w:r>
                              <w:rPr>
                                <w:rFonts w:ascii="HelveticaNeueforSAS" w:hAnsi="HelveticaNeueforSAS"/>
                                <w:b/>
                                <w:sz w:val="4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0B8712" id="_x0000_s1053" type="#_x0000_t202" style="position:absolute;margin-left:235.75pt;margin-top:310.4pt;width:44.55pt;height:50.5pt;z-index:2519930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" filled="f" stroked="f">
                <v:textbox>
                  <w:txbxContent>
                    <w:p w14:paraId="2AA81CF1" w14:textId="2AF25847" w:rsidR="006D2A2A" w:rsidRPr="00EE7669" w:rsidRDefault="006D2A2A" w:rsidP="002C561D">
                      <w:pPr>
                        <w:spacing w:after="0"/>
                        <w:jc w:val="center"/>
                        <w:rPr>
                          <w:rFonts w:ascii="HelveticaNeueforSAS" w:hAnsi="HelveticaNeueforSAS"/>
                          <w:b/>
                          <w:sz w:val="48"/>
                        </w:rPr>
                      </w:pPr>
                      <w:r>
                        <w:rPr>
                          <w:rFonts w:ascii="HelveticaNeueforSAS" w:hAnsi="HelveticaNeueforSAS"/>
                          <w:b/>
                          <w:sz w:val="48"/>
                        </w:rPr>
                        <w:t>3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2C561D">
        <w:rPr>
          <w:noProof/>
        </w:rPr>
        <mc:AlternateContent>
          <mc:Choice Requires="wps">
            <w:drawing>
              <wp:anchor distT="0" distB="0" distL="114300" distR="114300" simplePos="0" relativeHeight="251990016" behindDoc="0" locked="0" layoutInCell="1" allowOverlap="1" wp14:anchorId="11FC8938" wp14:editId="2DFC98B8">
                <wp:simplePos x="0" y="0"/>
                <wp:positionH relativeFrom="column">
                  <wp:posOffset>5080</wp:posOffset>
                </wp:positionH>
                <wp:positionV relativeFrom="paragraph">
                  <wp:posOffset>217170</wp:posOffset>
                </wp:positionV>
                <wp:extent cx="2947670" cy="2628900"/>
                <wp:effectExtent l="0" t="0" r="24130" b="19050"/>
                <wp:wrapNone/>
                <wp:docPr id="312" name="Rectangle 3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47670" cy="26289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AAB2FF2" id="Rectangle 312" o:spid="_x0000_s1026" style="position:absolute;margin-left:.4pt;margin-top:17.1pt;width:232.1pt;height:207pt;z-index:2519900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" filled="f" strokecolor="black [3213]" strokeweight="1pt"/>
            </w:pict>
          </mc:Fallback>
        </mc:AlternateContent>
      </w:r>
      <w:r w:rsidRPr="002C561D">
        <w:rPr>
          <w:noProof/>
        </w:rPr>
        <mc:AlternateContent>
          <mc:Choice Requires="wps">
            <w:drawing>
              <wp:anchor distT="0" distB="0" distL="114300" distR="114300" simplePos="0" relativeHeight="251991040" behindDoc="0" locked="0" layoutInCell="1" allowOverlap="1" wp14:anchorId="5E3B6CF7" wp14:editId="3D5982D2">
                <wp:simplePos x="0" y="0"/>
                <wp:positionH relativeFrom="column">
                  <wp:posOffset>2995327</wp:posOffset>
                </wp:positionH>
                <wp:positionV relativeFrom="paragraph">
                  <wp:posOffset>215951</wp:posOffset>
                </wp:positionV>
                <wp:extent cx="2948026" cy="2628900"/>
                <wp:effectExtent l="0" t="0" r="24130" b="19050"/>
                <wp:wrapNone/>
                <wp:docPr id="313" name="Rectangle 3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48026" cy="26289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412BF6D" id="Rectangle 313" o:spid="_x0000_s1026" style="position:absolute;margin-left:235.85pt;margin-top:17pt;width:232.15pt;height:207pt;z-index:2519910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" filled="f" strokecolor="black [3213]" strokeweight="1pt"/>
            </w:pict>
          </mc:Fallback>
        </mc:AlternateContent>
      </w:r>
      <w:r w:rsidR="00FE2524">
        <w:rPr>
          <w:noProof/>
        </w:rPr>
        <mc:AlternateContent>
          <mc:Choice Requires="wps">
            <w:drawing>
              <wp:anchor distT="45720" distB="45720" distL="114300" distR="114300" simplePos="0" relativeHeight="251858944" behindDoc="0" locked="0" layoutInCell="1" allowOverlap="1" wp14:anchorId="040F0D30" wp14:editId="74676D6A">
                <wp:simplePos x="0" y="0"/>
                <wp:positionH relativeFrom="column">
                  <wp:posOffset>-1270</wp:posOffset>
                </wp:positionH>
                <wp:positionV relativeFrom="page">
                  <wp:posOffset>3909192</wp:posOffset>
                </wp:positionV>
                <wp:extent cx="566382" cy="641445"/>
                <wp:effectExtent l="0" t="0" r="0" b="6350"/>
                <wp:wrapNone/>
                <wp:docPr id="24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6382" cy="64144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63C3FD" w14:textId="0CD7DDF0" w:rsidR="006D2A2A" w:rsidRPr="00EE7669" w:rsidRDefault="006D2A2A" w:rsidP="004F73F6">
                            <w:pPr>
                              <w:spacing w:after="0"/>
                              <w:jc w:val="center"/>
                              <w:rPr>
                                <w:rFonts w:ascii="HelveticaNeueforSAS" w:hAnsi="HelveticaNeueforSAS"/>
                                <w:b/>
                                <w:sz w:val="48"/>
                              </w:rPr>
                            </w:pPr>
                            <w:r>
                              <w:rPr>
                                <w:rFonts w:ascii="HelveticaNeueforSAS" w:hAnsi="HelveticaNeueforSAS"/>
                                <w:b/>
                                <w:sz w:val="4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0F0D30" id="_x0000_s1054" type="#_x0000_t202" style="position:absolute;margin-left:-.1pt;margin-top:307.8pt;width:44.6pt;height:50.5pt;z-index:2518589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" filled="f" stroked="f">
                <v:textbox>
                  <w:txbxContent>
                    <w:p w14:paraId="1563C3FD" w14:textId="0CD7DDF0" w:rsidR="006D2A2A" w:rsidRPr="00EE7669" w:rsidRDefault="006D2A2A" w:rsidP="004F73F6">
                      <w:pPr>
                        <w:spacing w:after="0"/>
                        <w:jc w:val="center"/>
                        <w:rPr>
                          <w:rFonts w:ascii="HelveticaNeueforSAS" w:hAnsi="HelveticaNeueforSAS"/>
                          <w:b/>
                          <w:sz w:val="48"/>
                        </w:rPr>
                      </w:pPr>
                      <w:r>
                        <w:rPr>
                          <w:rFonts w:ascii="HelveticaNeueforSAS" w:hAnsi="HelveticaNeueforSAS"/>
                          <w:b/>
                          <w:sz w:val="48"/>
                        </w:rPr>
                        <w:t>2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14:paraId="550F4E29" w14:textId="3B465C21" w:rsidR="004F73F6" w:rsidRDefault="004F73F6" w:rsidP="004F73F6"/>
    <w:p w14:paraId="4736552F" w14:textId="3EAA5318" w:rsidR="004F73F6" w:rsidRDefault="000736E5" w:rsidP="004F73F6">
      <w:r w:rsidRPr="00846AC2">
        <w:rPr>
          <w:noProof/>
        </w:rPr>
        <w:drawing>
          <wp:anchor distT="0" distB="0" distL="114300" distR="114300" simplePos="0" relativeHeight="251908096" behindDoc="0" locked="0" layoutInCell="1" allowOverlap="1" wp14:anchorId="70DD3FBF" wp14:editId="40A442C3">
            <wp:simplePos x="0" y="0"/>
            <wp:positionH relativeFrom="column">
              <wp:posOffset>3259903</wp:posOffset>
            </wp:positionH>
            <wp:positionV relativeFrom="paragraph">
              <wp:posOffset>249131</wp:posOffset>
            </wp:positionV>
            <wp:extent cx="2417445" cy="1189355"/>
            <wp:effectExtent l="0" t="0" r="1905" b="0"/>
            <wp:wrapNone/>
            <wp:docPr id="245" name="Picture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17445" cy="11893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46AC2">
        <w:rPr>
          <w:noProof/>
        </w:rPr>
        <w:drawing>
          <wp:anchor distT="0" distB="0" distL="114300" distR="114300" simplePos="0" relativeHeight="251907072" behindDoc="1" locked="0" layoutInCell="1" allowOverlap="1" wp14:anchorId="6C60A35B" wp14:editId="73411D23">
            <wp:simplePos x="0" y="0"/>
            <wp:positionH relativeFrom="column">
              <wp:posOffset>384032</wp:posOffset>
            </wp:positionH>
            <wp:positionV relativeFrom="paragraph">
              <wp:posOffset>252503</wp:posOffset>
            </wp:positionV>
            <wp:extent cx="2431085" cy="1198141"/>
            <wp:effectExtent l="0" t="0" r="7620" b="2540"/>
            <wp:wrapNone/>
            <wp:docPr id="238" name="Picture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1085" cy="119814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A6EC132" w14:textId="1A60E9A8" w:rsidR="004F73F6" w:rsidRDefault="004F73F6" w:rsidP="004F73F6"/>
    <w:p w14:paraId="55F65BD3" w14:textId="766E4F3B" w:rsidR="004F73F6" w:rsidRDefault="004F73F6" w:rsidP="004F73F6"/>
    <w:p w14:paraId="672DA47D" w14:textId="27DDCCB1" w:rsidR="004F73F6" w:rsidRDefault="004F73F6" w:rsidP="004F73F6"/>
    <w:p w14:paraId="5D0C2C65" w14:textId="5E6FFD3D" w:rsidR="004F73F6" w:rsidRDefault="004F73F6" w:rsidP="004F73F6"/>
    <w:p w14:paraId="3710087E" w14:textId="18122200" w:rsidR="004F73F6" w:rsidRDefault="000736E5" w:rsidP="004F73F6">
      <w:r w:rsidRPr="00846AC2">
        <w:rPr>
          <w:noProof/>
        </w:rPr>
        <w:drawing>
          <wp:anchor distT="0" distB="0" distL="114300" distR="114300" simplePos="0" relativeHeight="251912192" behindDoc="1" locked="0" layoutInCell="1" allowOverlap="1" wp14:anchorId="10429B1B" wp14:editId="271C9823">
            <wp:simplePos x="0" y="0"/>
            <wp:positionH relativeFrom="column">
              <wp:posOffset>2080895</wp:posOffset>
            </wp:positionH>
            <wp:positionV relativeFrom="paragraph">
              <wp:posOffset>239995</wp:posOffset>
            </wp:positionV>
            <wp:extent cx="310626" cy="505654"/>
            <wp:effectExtent l="0" t="0" r="0" b="8890"/>
            <wp:wrapNone/>
            <wp:docPr id="251" name="Picture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5751"/>
                    <a:stretch/>
                  </pic:blipFill>
                  <pic:spPr bwMode="auto">
                    <a:xfrm>
                      <a:off x="0" y="0"/>
                      <a:ext cx="310626" cy="5056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7D228F87" w14:textId="1F09ECC0" w:rsidR="004F73F6" w:rsidRDefault="000736E5" w:rsidP="004F73F6">
      <w:r w:rsidRPr="00846AC2">
        <w:rPr>
          <w:noProof/>
        </w:rPr>
        <mc:AlternateContent>
          <mc:Choice Requires="wps">
            <w:drawing>
              <wp:anchor distT="45720" distB="45720" distL="114300" distR="114300" simplePos="0" relativeHeight="251911168" behindDoc="0" locked="0" layoutInCell="1" allowOverlap="1" wp14:anchorId="1CB03C68" wp14:editId="68689A09">
                <wp:simplePos x="0" y="0"/>
                <wp:positionH relativeFrom="column">
                  <wp:posOffset>2301875</wp:posOffset>
                </wp:positionH>
                <wp:positionV relativeFrom="paragraph">
                  <wp:posOffset>75530</wp:posOffset>
                </wp:positionV>
                <wp:extent cx="636905" cy="387350"/>
                <wp:effectExtent l="0" t="0" r="0" b="0"/>
                <wp:wrapNone/>
                <wp:docPr id="25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6905" cy="387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777C4C5" w14:textId="77777777" w:rsidR="006D2A2A" w:rsidRPr="00991D57" w:rsidRDefault="006D2A2A" w:rsidP="00846AC2">
                            <w:pPr>
                              <w:spacing w:after="0"/>
                              <w:jc w:val="center"/>
                              <w:rPr>
                                <w:sz w:val="32"/>
                              </w:rPr>
                            </w:pPr>
                            <w:r w:rsidRPr="00991D57"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sym w:font="Symbol" w:char="F0B4"/>
                            </w:r>
                            <w:r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t>1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B03C68" id="_x0000_s1055" type="#_x0000_t202" style="position:absolute;margin-left:181.25pt;margin-top:5.95pt;width:50.15pt;height:30.5pt;z-index:2519111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" filled="f" stroked="f">
                <v:textbox>
                  <w:txbxContent>
                    <w:p w14:paraId="5777C4C5" w14:textId="77777777" w:rsidR="006D2A2A" w:rsidRPr="00991D57" w:rsidRDefault="006D2A2A" w:rsidP="00846AC2">
                      <w:pPr>
                        <w:spacing w:after="0"/>
                        <w:jc w:val="center"/>
                        <w:rPr>
                          <w:sz w:val="32"/>
                        </w:rPr>
                      </w:pPr>
                      <w:r w:rsidRPr="00991D57">
                        <w:rPr>
                          <w:rFonts w:ascii="HelveticaNeueforSAS" w:hAnsi="HelveticaNeueforSAS"/>
                          <w:b/>
                          <w:sz w:val="40"/>
                        </w:rPr>
                        <w:sym w:font="Symbol" w:char="F0B4"/>
                      </w:r>
                      <w:r>
                        <w:rPr>
                          <w:rFonts w:ascii="HelveticaNeueforSAS" w:hAnsi="HelveticaNeueforSAS"/>
                          <w:b/>
                          <w:sz w:val="40"/>
                        </w:rPr>
                        <w:t>12</w:t>
                      </w:r>
                    </w:p>
                  </w:txbxContent>
                </v:textbox>
              </v:shape>
            </w:pict>
          </mc:Fallback>
        </mc:AlternateContent>
      </w:r>
    </w:p>
    <w:p w14:paraId="31E9325E" w14:textId="33BD5DE4" w:rsidR="004F73F6" w:rsidRDefault="004F73F6" w:rsidP="004F73F6"/>
    <w:p w14:paraId="5A3E1198" w14:textId="56D209F9" w:rsidR="004F73F6" w:rsidRDefault="000736E5" w:rsidP="004F73F6">
      <w:r w:rsidRPr="00846AC2">
        <w:rPr>
          <w:noProof/>
        </w:rPr>
        <w:drawing>
          <wp:anchor distT="0" distB="0" distL="114300" distR="114300" simplePos="0" relativeHeight="251917312" behindDoc="0" locked="0" layoutInCell="1" allowOverlap="1" wp14:anchorId="16AEB5D7" wp14:editId="2117DE81">
            <wp:simplePos x="0" y="0"/>
            <wp:positionH relativeFrom="column">
              <wp:posOffset>3708125</wp:posOffset>
            </wp:positionH>
            <wp:positionV relativeFrom="paragraph">
              <wp:posOffset>159555</wp:posOffset>
            </wp:positionV>
            <wp:extent cx="1549400" cy="2265680"/>
            <wp:effectExtent l="0" t="0" r="0" b="1270"/>
            <wp:wrapNone/>
            <wp:docPr id="259" name="Picture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49400" cy="2265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44131" w:rsidRPr="00846AC2">
        <w:rPr>
          <w:noProof/>
        </w:rPr>
        <mc:AlternateContent>
          <mc:Choice Requires="wps">
            <w:drawing>
              <wp:anchor distT="45720" distB="45720" distL="114300" distR="114300" simplePos="0" relativeHeight="251921408" behindDoc="0" locked="0" layoutInCell="1" allowOverlap="1" wp14:anchorId="7E4D8E5B" wp14:editId="2BBFD202">
                <wp:simplePos x="0" y="0"/>
                <wp:positionH relativeFrom="column">
                  <wp:posOffset>2992755</wp:posOffset>
                </wp:positionH>
                <wp:positionV relativeFrom="page">
                  <wp:posOffset>6594475</wp:posOffset>
                </wp:positionV>
                <wp:extent cx="565785" cy="641350"/>
                <wp:effectExtent l="0" t="0" r="0" b="6350"/>
                <wp:wrapNone/>
                <wp:docPr id="26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5785" cy="641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4C9DEC" w14:textId="3A1AA16B" w:rsidR="006D2A2A" w:rsidRPr="00EE7669" w:rsidRDefault="006D2A2A" w:rsidP="00846AC2">
                            <w:pPr>
                              <w:spacing w:after="0"/>
                              <w:jc w:val="center"/>
                              <w:rPr>
                                <w:rFonts w:ascii="HelveticaNeueforSAS" w:hAnsi="HelveticaNeueforSAS"/>
                                <w:b/>
                                <w:sz w:val="48"/>
                              </w:rPr>
                            </w:pPr>
                            <w:r>
                              <w:rPr>
                                <w:rFonts w:ascii="HelveticaNeueforSAS" w:hAnsi="HelveticaNeueforSAS"/>
                                <w:b/>
                                <w:sz w:val="4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4D8E5B" id="_x0000_s1056" type="#_x0000_t202" style="position:absolute;margin-left:235.65pt;margin-top:519.25pt;width:44.55pt;height:50.5pt;z-index:251921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" filled="f" stroked="f">
                <v:textbox>
                  <w:txbxContent>
                    <w:p w14:paraId="214C9DEC" w14:textId="3A1AA16B" w:rsidR="006D2A2A" w:rsidRPr="00EE7669" w:rsidRDefault="006D2A2A" w:rsidP="00846AC2">
                      <w:pPr>
                        <w:spacing w:after="0"/>
                        <w:jc w:val="center"/>
                        <w:rPr>
                          <w:rFonts w:ascii="HelveticaNeueforSAS" w:hAnsi="HelveticaNeueforSAS"/>
                          <w:b/>
                          <w:sz w:val="48"/>
                        </w:rPr>
                      </w:pPr>
                      <w:r>
                        <w:rPr>
                          <w:rFonts w:ascii="HelveticaNeueforSAS" w:hAnsi="HelveticaNeueforSAS"/>
                          <w:b/>
                          <w:sz w:val="48"/>
                        </w:rPr>
                        <w:t>5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544131" w:rsidRPr="00846AC2">
        <w:rPr>
          <w:noProof/>
        </w:rPr>
        <mc:AlternateContent>
          <mc:Choice Requires="wps">
            <w:drawing>
              <wp:anchor distT="45720" distB="45720" distL="114300" distR="114300" simplePos="0" relativeHeight="251918336" behindDoc="0" locked="0" layoutInCell="1" allowOverlap="1" wp14:anchorId="7E203F66" wp14:editId="78E853B7">
                <wp:simplePos x="0" y="0"/>
                <wp:positionH relativeFrom="column">
                  <wp:posOffset>1905</wp:posOffset>
                </wp:positionH>
                <wp:positionV relativeFrom="page">
                  <wp:posOffset>6593121</wp:posOffset>
                </wp:positionV>
                <wp:extent cx="566382" cy="641445"/>
                <wp:effectExtent l="0" t="0" r="0" b="6350"/>
                <wp:wrapNone/>
                <wp:docPr id="25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6382" cy="64144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8E102AB" w14:textId="4E1152A1" w:rsidR="006D2A2A" w:rsidRPr="00EE7669" w:rsidRDefault="006D2A2A" w:rsidP="00846AC2">
                            <w:pPr>
                              <w:spacing w:after="0"/>
                              <w:jc w:val="center"/>
                              <w:rPr>
                                <w:rFonts w:ascii="HelveticaNeueforSAS" w:hAnsi="HelveticaNeueforSAS"/>
                                <w:b/>
                                <w:sz w:val="48"/>
                              </w:rPr>
                            </w:pPr>
                            <w:r>
                              <w:rPr>
                                <w:rFonts w:ascii="HelveticaNeueforSAS" w:hAnsi="HelveticaNeueforSAS"/>
                                <w:b/>
                                <w:sz w:val="4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203F66" id="_x0000_s1057" type="#_x0000_t202" style="position:absolute;margin-left:.15pt;margin-top:519.15pt;width:44.6pt;height:50.5pt;z-index:251918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" filled="f" stroked="f">
                <v:textbox>
                  <w:txbxContent>
                    <w:p w14:paraId="38E102AB" w14:textId="4E1152A1" w:rsidR="006D2A2A" w:rsidRPr="00EE7669" w:rsidRDefault="006D2A2A" w:rsidP="00846AC2">
                      <w:pPr>
                        <w:spacing w:after="0"/>
                        <w:jc w:val="center"/>
                        <w:rPr>
                          <w:rFonts w:ascii="HelveticaNeueforSAS" w:hAnsi="HelveticaNeueforSAS"/>
                          <w:b/>
                          <w:sz w:val="48"/>
                        </w:rPr>
                      </w:pPr>
                      <w:r>
                        <w:rPr>
                          <w:rFonts w:ascii="HelveticaNeueforSAS" w:hAnsi="HelveticaNeueforSAS"/>
                          <w:b/>
                          <w:sz w:val="48"/>
                        </w:rPr>
                        <w:t>4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846AC2" w:rsidRPr="00846AC2">
        <w:rPr>
          <w:noProof/>
        </w:rPr>
        <mc:AlternateContent>
          <mc:Choice Requires="wps">
            <w:drawing>
              <wp:anchor distT="0" distB="0" distL="114300" distR="114300" simplePos="0" relativeHeight="251919360" behindDoc="0" locked="0" layoutInCell="1" allowOverlap="1" wp14:anchorId="7AA95885" wp14:editId="45B06C78">
                <wp:simplePos x="0" y="0"/>
                <wp:positionH relativeFrom="column">
                  <wp:posOffset>2576</wp:posOffset>
                </wp:positionH>
                <wp:positionV relativeFrom="paragraph">
                  <wp:posOffset>26634</wp:posOffset>
                </wp:positionV>
                <wp:extent cx="2947670" cy="2628900"/>
                <wp:effectExtent l="0" t="0" r="24130" b="19050"/>
                <wp:wrapNone/>
                <wp:docPr id="258" name="Rectangle 2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47670" cy="26289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30674854" id="Rectangle 258" o:spid="_x0000_s1026" style="position:absolute;margin-left:.2pt;margin-top:2.1pt;width:232.1pt;height:207pt;z-index:251919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" filled="f" strokecolor="black [3213]" strokeweight="1pt"/>
            </w:pict>
          </mc:Fallback>
        </mc:AlternateContent>
      </w:r>
      <w:r w:rsidR="00846AC2" w:rsidRPr="00846AC2">
        <w:rPr>
          <w:noProof/>
        </w:rPr>
        <mc:AlternateContent>
          <mc:Choice Requires="wps">
            <w:drawing>
              <wp:anchor distT="0" distB="0" distL="114300" distR="114300" simplePos="0" relativeHeight="251922432" behindDoc="0" locked="0" layoutInCell="1" allowOverlap="1" wp14:anchorId="432FB970" wp14:editId="70FC3E72">
                <wp:simplePos x="0" y="0"/>
                <wp:positionH relativeFrom="column">
                  <wp:posOffset>2993366</wp:posOffset>
                </wp:positionH>
                <wp:positionV relativeFrom="paragraph">
                  <wp:posOffset>25184</wp:posOffset>
                </wp:positionV>
                <wp:extent cx="2948026" cy="2628900"/>
                <wp:effectExtent l="0" t="0" r="24130" b="19050"/>
                <wp:wrapNone/>
                <wp:docPr id="268" name="Rectangle 2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48026" cy="26289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79044C5" id="Rectangle 268" o:spid="_x0000_s1026" style="position:absolute;margin-left:235.7pt;margin-top:2pt;width:232.15pt;height:207pt;z-index:251922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" filled="f" strokecolor="black [3213]" strokeweight="1pt"/>
            </w:pict>
          </mc:Fallback>
        </mc:AlternateContent>
      </w:r>
    </w:p>
    <w:p w14:paraId="1A35DF12" w14:textId="1174D2E3" w:rsidR="004F73F6" w:rsidRDefault="004F73F6" w:rsidP="004F73F6"/>
    <w:p w14:paraId="1FBB69C4" w14:textId="49CB13EC" w:rsidR="004F73F6" w:rsidRDefault="000736E5" w:rsidP="004F73F6">
      <w:r w:rsidRPr="00846AC2">
        <w:rPr>
          <w:noProof/>
        </w:rPr>
        <w:drawing>
          <wp:anchor distT="0" distB="0" distL="114300" distR="114300" simplePos="0" relativeHeight="251909120" behindDoc="1" locked="0" layoutInCell="1" allowOverlap="1" wp14:anchorId="19BFF317" wp14:editId="131BAE21">
            <wp:simplePos x="0" y="0"/>
            <wp:positionH relativeFrom="column">
              <wp:posOffset>317500</wp:posOffset>
            </wp:positionH>
            <wp:positionV relativeFrom="paragraph">
              <wp:posOffset>78115</wp:posOffset>
            </wp:positionV>
            <wp:extent cx="2417678" cy="1194179"/>
            <wp:effectExtent l="0" t="0" r="1905" b="6350"/>
            <wp:wrapNone/>
            <wp:docPr id="249" name="Picture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17678" cy="119417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3D54ED4" w14:textId="2695900E" w:rsidR="004F73F6" w:rsidRDefault="004F73F6" w:rsidP="004F73F6"/>
    <w:p w14:paraId="593E17EB" w14:textId="0DF689EE" w:rsidR="004F73F6" w:rsidRDefault="004F73F6" w:rsidP="004F73F6"/>
    <w:p w14:paraId="3E288AC8" w14:textId="50DE87B0" w:rsidR="004F73F6" w:rsidRDefault="004F73F6" w:rsidP="004F73F6"/>
    <w:p w14:paraId="3460F086" w14:textId="09534ADE" w:rsidR="004F73F6" w:rsidRDefault="000736E5" w:rsidP="004F73F6">
      <w:r w:rsidRPr="00846AC2">
        <w:rPr>
          <w:noProof/>
        </w:rPr>
        <w:drawing>
          <wp:anchor distT="0" distB="0" distL="114300" distR="114300" simplePos="0" relativeHeight="251915264" behindDoc="1" locked="0" layoutInCell="1" allowOverlap="1" wp14:anchorId="062A4DF1" wp14:editId="6ABAD847">
            <wp:simplePos x="0" y="0"/>
            <wp:positionH relativeFrom="column">
              <wp:posOffset>2079274</wp:posOffset>
            </wp:positionH>
            <wp:positionV relativeFrom="paragraph">
              <wp:posOffset>219094</wp:posOffset>
            </wp:positionV>
            <wp:extent cx="289560" cy="570230"/>
            <wp:effectExtent l="0" t="0" r="0" b="1270"/>
            <wp:wrapNone/>
            <wp:docPr id="256" name="Picture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31132" r="-1"/>
                    <a:stretch/>
                  </pic:blipFill>
                  <pic:spPr bwMode="auto">
                    <a:xfrm>
                      <a:off x="0" y="0"/>
                      <a:ext cx="289560" cy="5702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5F824AB" w14:textId="5B6BE2F7" w:rsidR="004F73F6" w:rsidRDefault="000736E5" w:rsidP="004F73F6">
      <w:r w:rsidRPr="00846AC2">
        <w:rPr>
          <w:noProof/>
        </w:rPr>
        <mc:AlternateContent>
          <mc:Choice Requires="wps">
            <w:drawing>
              <wp:anchor distT="45720" distB="45720" distL="114300" distR="114300" simplePos="0" relativeHeight="251914240" behindDoc="0" locked="0" layoutInCell="1" allowOverlap="1" wp14:anchorId="19774D4B" wp14:editId="4826171D">
                <wp:simplePos x="0" y="0"/>
                <wp:positionH relativeFrom="column">
                  <wp:posOffset>2251994</wp:posOffset>
                </wp:positionH>
                <wp:positionV relativeFrom="paragraph">
                  <wp:posOffset>143529</wp:posOffset>
                </wp:positionV>
                <wp:extent cx="636905" cy="387350"/>
                <wp:effectExtent l="0" t="0" r="0" b="0"/>
                <wp:wrapNone/>
                <wp:docPr id="25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6905" cy="387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2E9A9E" w14:textId="77777777" w:rsidR="006D2A2A" w:rsidRPr="00991D57" w:rsidRDefault="006D2A2A" w:rsidP="00846AC2">
                            <w:pPr>
                              <w:spacing w:after="0"/>
                              <w:jc w:val="center"/>
                              <w:rPr>
                                <w:sz w:val="32"/>
                              </w:rPr>
                            </w:pPr>
                            <w:r w:rsidRPr="00991D57"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sym w:font="Symbol" w:char="F0B4"/>
                            </w:r>
                            <w:r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774D4B" id="_x0000_s1058" type="#_x0000_t202" style="position:absolute;margin-left:177.3pt;margin-top:11.3pt;width:50.15pt;height:30.5pt;z-index:2519142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" filled="f" stroked="f">
                <v:textbox>
                  <w:txbxContent>
                    <w:p w14:paraId="242E9A9E" w14:textId="77777777" w:rsidR="006D2A2A" w:rsidRPr="00991D57" w:rsidRDefault="006D2A2A" w:rsidP="00846AC2">
                      <w:pPr>
                        <w:spacing w:after="0"/>
                        <w:jc w:val="center"/>
                        <w:rPr>
                          <w:sz w:val="32"/>
                        </w:rPr>
                      </w:pPr>
                      <w:r w:rsidRPr="00991D57">
                        <w:rPr>
                          <w:rFonts w:ascii="HelveticaNeueforSAS" w:hAnsi="HelveticaNeueforSAS"/>
                          <w:b/>
                          <w:sz w:val="40"/>
                        </w:rPr>
                        <w:sym w:font="Symbol" w:char="F0B4"/>
                      </w:r>
                      <w:r>
                        <w:rPr>
                          <w:rFonts w:ascii="HelveticaNeueforSAS" w:hAnsi="HelveticaNeueforSAS"/>
                          <w:b/>
                          <w:sz w:val="40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</w:p>
    <w:p w14:paraId="5F6A2461" w14:textId="4047DC12" w:rsidR="00846AC2" w:rsidRDefault="00846AC2" w:rsidP="00846AC2"/>
    <w:p w14:paraId="06028D7C" w14:textId="7E4EF74A" w:rsidR="00846AC2" w:rsidRDefault="003B7DB8" w:rsidP="003B7DB8">
      <w:pPr>
        <w:pStyle w:val="Heading2"/>
      </w:pPr>
      <w:bookmarkStart w:id="19" w:name="_Toc33897363"/>
      <w:r>
        <w:lastRenderedPageBreak/>
        <w:t>3</w:t>
      </w:r>
      <w:r w:rsidRPr="00D90F1C">
        <w:t xml:space="preserve">. </w:t>
      </w:r>
      <w:r>
        <w:t xml:space="preserve">Assembly </w:t>
      </w:r>
      <w:r w:rsidR="00846AC2" w:rsidRPr="00846AC2">
        <w:rPr>
          <w:noProof/>
        </w:rPr>
        <mc:AlternateContent>
          <mc:Choice Requires="wps">
            <w:drawing>
              <wp:anchor distT="45720" distB="45720" distL="114300" distR="114300" simplePos="0" relativeHeight="251928576" behindDoc="0" locked="0" layoutInCell="1" allowOverlap="1" wp14:anchorId="22F3129C" wp14:editId="00685ADF">
                <wp:simplePos x="0" y="0"/>
                <wp:positionH relativeFrom="column">
                  <wp:posOffset>5307965</wp:posOffset>
                </wp:positionH>
                <wp:positionV relativeFrom="paragraph">
                  <wp:posOffset>2290445</wp:posOffset>
                </wp:positionV>
                <wp:extent cx="636905" cy="387350"/>
                <wp:effectExtent l="0" t="0" r="0" b="0"/>
                <wp:wrapNone/>
                <wp:docPr id="27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6905" cy="387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FC21625" w14:textId="77777777" w:rsidR="006D2A2A" w:rsidRPr="00991D57" w:rsidRDefault="006D2A2A" w:rsidP="00846AC2">
                            <w:pPr>
                              <w:spacing w:after="0"/>
                              <w:jc w:val="center"/>
                              <w:rPr>
                                <w:sz w:val="32"/>
                              </w:rPr>
                            </w:pPr>
                            <w:r w:rsidRPr="00991D57"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sym w:font="Symbol" w:char="F0B4"/>
                            </w:r>
                            <w:r>
                              <w:rPr>
                                <w:rFonts w:ascii="HelveticaNeueforSAS" w:hAnsi="HelveticaNeueforSAS"/>
                                <w:b/>
                                <w:sz w:val="40"/>
                              </w:rPr>
                              <w:t>1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F3129C" id="_x0000_s1059" type="#_x0000_t202" style="position:absolute;margin-left:417.95pt;margin-top:180.35pt;width:50.15pt;height:30.5pt;z-index:251928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" filled="f" stroked="f">
                <v:textbox>
                  <w:txbxContent>
                    <w:p w14:paraId="7FC21625" w14:textId="77777777" w:rsidR="006D2A2A" w:rsidRPr="00991D57" w:rsidRDefault="006D2A2A" w:rsidP="00846AC2">
                      <w:pPr>
                        <w:spacing w:after="0"/>
                        <w:jc w:val="center"/>
                        <w:rPr>
                          <w:sz w:val="32"/>
                        </w:rPr>
                      </w:pPr>
                      <w:r w:rsidRPr="00991D57">
                        <w:rPr>
                          <w:rFonts w:ascii="HelveticaNeueforSAS" w:hAnsi="HelveticaNeueforSAS"/>
                          <w:b/>
                          <w:sz w:val="40"/>
                        </w:rPr>
                        <w:sym w:font="Symbol" w:char="F0B4"/>
                      </w:r>
                      <w:r>
                        <w:rPr>
                          <w:rFonts w:ascii="HelveticaNeueforSAS" w:hAnsi="HelveticaNeueforSAS"/>
                          <w:b/>
                          <w:sz w:val="40"/>
                        </w:rPr>
                        <w:t>12</w:t>
                      </w:r>
                    </w:p>
                  </w:txbxContent>
                </v:textbox>
              </v:shape>
            </w:pict>
          </mc:Fallback>
        </mc:AlternateContent>
      </w:r>
      <w:r w:rsidR="00846AC2" w:rsidRPr="00846AC2">
        <w:rPr>
          <w:noProof/>
        </w:rPr>
        <w:drawing>
          <wp:anchor distT="0" distB="0" distL="114300" distR="114300" simplePos="0" relativeHeight="251927552" behindDoc="1" locked="0" layoutInCell="1" allowOverlap="1" wp14:anchorId="43B20C7A" wp14:editId="25E37088">
            <wp:simplePos x="0" y="0"/>
            <wp:positionH relativeFrom="column">
              <wp:posOffset>5115560</wp:posOffset>
            </wp:positionH>
            <wp:positionV relativeFrom="paragraph">
              <wp:posOffset>2209165</wp:posOffset>
            </wp:positionV>
            <wp:extent cx="275590" cy="427355"/>
            <wp:effectExtent l="0" t="0" r="0" b="0"/>
            <wp:wrapNone/>
            <wp:docPr id="273" name="Picture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590" cy="4273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>Continued</w:t>
      </w:r>
      <w:bookmarkEnd w:id="19"/>
      <w:r>
        <w:t xml:space="preserve"> </w:t>
      </w:r>
    </w:p>
    <w:p w14:paraId="2AFA8545" w14:textId="7C88F476" w:rsidR="00846AC2" w:rsidRDefault="006D2A2A" w:rsidP="00846AC2">
      <w:r w:rsidRPr="00846AC2">
        <w:rPr>
          <w:noProof/>
        </w:rPr>
        <w:drawing>
          <wp:anchor distT="0" distB="0" distL="114300" distR="114300" simplePos="0" relativeHeight="251925504" behindDoc="1" locked="0" layoutInCell="1" allowOverlap="1" wp14:anchorId="79D6FCA2" wp14:editId="7330E767">
            <wp:simplePos x="0" y="0"/>
            <wp:positionH relativeFrom="column">
              <wp:posOffset>866775</wp:posOffset>
            </wp:positionH>
            <wp:positionV relativeFrom="paragraph">
              <wp:posOffset>91440</wp:posOffset>
            </wp:positionV>
            <wp:extent cx="3976739" cy="2352668"/>
            <wp:effectExtent l="0" t="0" r="5080" b="0"/>
            <wp:wrapNone/>
            <wp:docPr id="272" name="Picture 2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8994" cy="235991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8624" behindDoc="0" locked="0" layoutInCell="1" allowOverlap="1" wp14:anchorId="03EEE065" wp14:editId="22762E55">
                <wp:simplePos x="0" y="0"/>
                <wp:positionH relativeFrom="column">
                  <wp:posOffset>0</wp:posOffset>
                </wp:positionH>
                <wp:positionV relativeFrom="paragraph">
                  <wp:posOffset>91439</wp:posOffset>
                </wp:positionV>
                <wp:extent cx="5944235" cy="2352675"/>
                <wp:effectExtent l="0" t="0" r="18415" b="28575"/>
                <wp:wrapNone/>
                <wp:docPr id="33" name="Rectangle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44235" cy="23526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B3F8361" id="Rectangle 33" o:spid="_x0000_s1026" style="position:absolute;margin-left:0;margin-top:7.2pt;width:468.05pt;height:185.25pt;z-index:25205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" filled="f" strokecolor="black [3213]" strokeweight="1pt"/>
            </w:pict>
          </mc:Fallback>
        </mc:AlternateContent>
      </w:r>
      <w:r w:rsidR="003B7DB8" w:rsidRPr="00846AC2">
        <w:rPr>
          <w:noProof/>
        </w:rPr>
        <mc:AlternateContent>
          <mc:Choice Requires="wps">
            <w:drawing>
              <wp:anchor distT="45720" distB="45720" distL="114300" distR="114300" simplePos="0" relativeHeight="251924480" behindDoc="0" locked="0" layoutInCell="1" allowOverlap="1" wp14:anchorId="33A701F7" wp14:editId="42F05717">
                <wp:simplePos x="0" y="0"/>
                <wp:positionH relativeFrom="column">
                  <wp:posOffset>0</wp:posOffset>
                </wp:positionH>
                <wp:positionV relativeFrom="page">
                  <wp:posOffset>1249045</wp:posOffset>
                </wp:positionV>
                <wp:extent cx="566382" cy="641445"/>
                <wp:effectExtent l="0" t="0" r="0" b="6350"/>
                <wp:wrapNone/>
                <wp:docPr id="26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6382" cy="64144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9035434" w14:textId="378C5B47" w:rsidR="006D2A2A" w:rsidRPr="00EE7669" w:rsidRDefault="006D2A2A" w:rsidP="00846AC2">
                            <w:pPr>
                              <w:spacing w:after="0"/>
                              <w:jc w:val="center"/>
                              <w:rPr>
                                <w:rFonts w:ascii="HelveticaNeueforSAS" w:hAnsi="HelveticaNeueforSAS"/>
                                <w:b/>
                                <w:sz w:val="48"/>
                              </w:rPr>
                            </w:pPr>
                            <w:r>
                              <w:rPr>
                                <w:rFonts w:ascii="HelveticaNeueforSAS" w:hAnsi="HelveticaNeueforSAS"/>
                                <w:b/>
                                <w:sz w:val="4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A701F7" id="_x0000_s1060" type="#_x0000_t202" style="position:absolute;margin-left:0;margin-top:98.35pt;width:44.6pt;height:50.5pt;z-index:251924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" filled="f" stroked="f">
                <v:textbox>
                  <w:txbxContent>
                    <w:p w14:paraId="29035434" w14:textId="378C5B47" w:rsidR="006D2A2A" w:rsidRPr="00EE7669" w:rsidRDefault="006D2A2A" w:rsidP="00846AC2">
                      <w:pPr>
                        <w:spacing w:after="0"/>
                        <w:jc w:val="center"/>
                        <w:rPr>
                          <w:rFonts w:ascii="HelveticaNeueforSAS" w:hAnsi="HelveticaNeueforSAS"/>
                          <w:b/>
                          <w:sz w:val="48"/>
                        </w:rPr>
                      </w:pPr>
                      <w:r>
                        <w:rPr>
                          <w:rFonts w:ascii="HelveticaNeueforSAS" w:hAnsi="HelveticaNeueforSAS"/>
                          <w:b/>
                          <w:sz w:val="48"/>
                        </w:rPr>
                        <w:t>6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14:paraId="67D77CE2" w14:textId="3BC78C8B" w:rsidR="00846AC2" w:rsidRDefault="00846AC2" w:rsidP="00846AC2"/>
    <w:p w14:paraId="50DEDB9E" w14:textId="239DA05E" w:rsidR="00846AC2" w:rsidRDefault="00846AC2" w:rsidP="00846AC2"/>
    <w:p w14:paraId="109C1D5C" w14:textId="724C1BAC" w:rsidR="00846AC2" w:rsidRDefault="00846AC2" w:rsidP="00846AC2"/>
    <w:p w14:paraId="501F078C" w14:textId="1A2210C3" w:rsidR="00846AC2" w:rsidRDefault="00846AC2" w:rsidP="00846AC2"/>
    <w:p w14:paraId="51715761" w14:textId="0848CAD8" w:rsidR="00846AC2" w:rsidRDefault="00846AC2" w:rsidP="00846AC2"/>
    <w:p w14:paraId="0432160F" w14:textId="75318E08" w:rsidR="00846AC2" w:rsidRDefault="00846AC2" w:rsidP="00846AC2"/>
    <w:p w14:paraId="1084ED8E" w14:textId="5487A193" w:rsidR="00846AC2" w:rsidRDefault="00846AC2" w:rsidP="00846AC2"/>
    <w:p w14:paraId="569A2B97" w14:textId="19CB89E1" w:rsidR="00846AC2" w:rsidRDefault="00B01361" w:rsidP="00846AC2">
      <w:r w:rsidRPr="00B01361">
        <w:rPr>
          <w:noProof/>
        </w:rPr>
        <w:drawing>
          <wp:anchor distT="0" distB="0" distL="114300" distR="114300" simplePos="0" relativeHeight="252069888" behindDoc="1" locked="0" layoutInCell="1" allowOverlap="1" wp14:anchorId="6E5A6678" wp14:editId="19BF0B8E">
            <wp:simplePos x="0" y="0"/>
            <wp:positionH relativeFrom="column">
              <wp:posOffset>3243087</wp:posOffset>
            </wp:positionH>
            <wp:positionV relativeFrom="paragraph">
              <wp:posOffset>200186</wp:posOffset>
            </wp:positionV>
            <wp:extent cx="2150859" cy="2185098"/>
            <wp:effectExtent l="0" t="0" r="1905" b="5715"/>
            <wp:wrapNone/>
            <wp:docPr id="211" name="Picture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0859" cy="218509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01361">
        <w:rPr>
          <w:noProof/>
        </w:rPr>
        <w:drawing>
          <wp:anchor distT="0" distB="0" distL="114300" distR="114300" simplePos="0" relativeHeight="252068864" behindDoc="1" locked="0" layoutInCell="1" allowOverlap="1" wp14:anchorId="742E570D" wp14:editId="0A3AAD10">
            <wp:simplePos x="0" y="0"/>
            <wp:positionH relativeFrom="column">
              <wp:posOffset>620438</wp:posOffset>
            </wp:positionH>
            <wp:positionV relativeFrom="paragraph">
              <wp:posOffset>283988</wp:posOffset>
            </wp:positionV>
            <wp:extent cx="2204114" cy="2066357"/>
            <wp:effectExtent l="0" t="0" r="5715" b="0"/>
            <wp:wrapNone/>
            <wp:docPr id="210" name="Picture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04114" cy="206635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96510">
        <w:rPr>
          <w:noProof/>
        </w:rPr>
        <mc:AlternateContent>
          <mc:Choice Requires="wps">
            <w:drawing>
              <wp:anchor distT="0" distB="0" distL="114300" distR="114300" simplePos="0" relativeHeight="252001280" behindDoc="0" locked="0" layoutInCell="1" allowOverlap="1" wp14:anchorId="1FCDD073" wp14:editId="65D1A184">
                <wp:simplePos x="0" y="0"/>
                <wp:positionH relativeFrom="column">
                  <wp:posOffset>-3810</wp:posOffset>
                </wp:positionH>
                <wp:positionV relativeFrom="paragraph">
                  <wp:posOffset>204166</wp:posOffset>
                </wp:positionV>
                <wp:extent cx="5944235" cy="2242268"/>
                <wp:effectExtent l="0" t="0" r="18415" b="24765"/>
                <wp:wrapNone/>
                <wp:docPr id="320" name="Rectangle 3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44235" cy="224226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4E1796" id="Rectangle 320" o:spid="_x0000_s1026" style="position:absolute;margin-left:-.3pt;margin-top:16.1pt;width:468.05pt;height:176.55pt;z-index:25200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" filled="f" strokecolor="black [3213]" strokeweight="1pt"/>
            </w:pict>
          </mc:Fallback>
        </mc:AlternateContent>
      </w:r>
      <w:r w:rsidR="00846AC2">
        <w:rPr>
          <w:noProof/>
        </w:rPr>
        <mc:AlternateContent>
          <mc:Choice Requires="wps">
            <w:drawing>
              <wp:anchor distT="45720" distB="45720" distL="114300" distR="114300" simplePos="0" relativeHeight="251891712" behindDoc="0" locked="0" layoutInCell="1" allowOverlap="1" wp14:anchorId="3AD1A7F0" wp14:editId="34BDD069">
                <wp:simplePos x="0" y="0"/>
                <wp:positionH relativeFrom="column">
                  <wp:posOffset>-1270</wp:posOffset>
                </wp:positionH>
                <wp:positionV relativeFrom="page">
                  <wp:posOffset>3685100</wp:posOffset>
                </wp:positionV>
                <wp:extent cx="566382" cy="641445"/>
                <wp:effectExtent l="0" t="0" r="0" b="6350"/>
                <wp:wrapNone/>
                <wp:docPr id="2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6382" cy="64144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A0667A8" w14:textId="10C352D8" w:rsidR="006D2A2A" w:rsidRPr="00EE7669" w:rsidRDefault="006D2A2A" w:rsidP="00846AC2">
                            <w:pPr>
                              <w:spacing w:after="0"/>
                              <w:jc w:val="center"/>
                              <w:rPr>
                                <w:rFonts w:ascii="HelveticaNeueforSAS" w:hAnsi="HelveticaNeueforSAS"/>
                                <w:b/>
                                <w:sz w:val="48"/>
                              </w:rPr>
                            </w:pPr>
                            <w:r>
                              <w:rPr>
                                <w:rFonts w:ascii="HelveticaNeueforSAS" w:hAnsi="HelveticaNeueforSAS"/>
                                <w:b/>
                                <w:sz w:val="48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D1A7F0" id="_x0000_s1061" type="#_x0000_t202" style="position:absolute;margin-left:-.1pt;margin-top:290.15pt;width:44.6pt;height:50.5pt;z-index:2518917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" filled="f" stroked="f">
                <v:textbox>
                  <w:txbxContent>
                    <w:p w14:paraId="5A0667A8" w14:textId="10C352D8" w:rsidR="006D2A2A" w:rsidRPr="00EE7669" w:rsidRDefault="006D2A2A" w:rsidP="00846AC2">
                      <w:pPr>
                        <w:spacing w:after="0"/>
                        <w:jc w:val="center"/>
                        <w:rPr>
                          <w:rFonts w:ascii="HelveticaNeueforSAS" w:hAnsi="HelveticaNeueforSAS"/>
                          <w:b/>
                          <w:sz w:val="48"/>
                        </w:rPr>
                      </w:pPr>
                      <w:r>
                        <w:rPr>
                          <w:rFonts w:ascii="HelveticaNeueforSAS" w:hAnsi="HelveticaNeueforSAS"/>
                          <w:b/>
                          <w:sz w:val="48"/>
                        </w:rPr>
                        <w:t>7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14:paraId="738712E0" w14:textId="0BEFAF61" w:rsidR="00846AC2" w:rsidRDefault="00846AC2" w:rsidP="00846AC2"/>
    <w:p w14:paraId="1FEBFF1B" w14:textId="17AD2FFF" w:rsidR="00846AC2" w:rsidRDefault="00846AC2" w:rsidP="00846AC2"/>
    <w:p w14:paraId="3BA67FA8" w14:textId="3421E94D" w:rsidR="00846AC2" w:rsidRDefault="00846AC2" w:rsidP="00846AC2"/>
    <w:p w14:paraId="7D7C297E" w14:textId="1F4CE313" w:rsidR="00846AC2" w:rsidRDefault="00846AC2" w:rsidP="00846AC2"/>
    <w:p w14:paraId="1F50C255" w14:textId="67281BF6" w:rsidR="00846AC2" w:rsidRDefault="00846AC2" w:rsidP="00846AC2"/>
    <w:p w14:paraId="783BFE95" w14:textId="0359C7D2" w:rsidR="00846AC2" w:rsidRDefault="00846AC2" w:rsidP="00846AC2"/>
    <w:p w14:paraId="30A293D0" w14:textId="0D7FF49C" w:rsidR="00846AC2" w:rsidRDefault="00846AC2" w:rsidP="00846AC2"/>
    <w:p w14:paraId="680D6BCD" w14:textId="288E5681" w:rsidR="00846AC2" w:rsidRDefault="00496510" w:rsidP="00846AC2">
      <w:r>
        <w:rPr>
          <w:noProof/>
        </w:rPr>
        <mc:AlternateContent>
          <mc:Choice Requires="wps">
            <w:drawing>
              <wp:anchor distT="45720" distB="45720" distL="114300" distR="114300" simplePos="0" relativeHeight="251930624" behindDoc="0" locked="0" layoutInCell="1" allowOverlap="1" wp14:anchorId="6ACBE3FD" wp14:editId="51EFB083">
                <wp:simplePos x="0" y="0"/>
                <wp:positionH relativeFrom="column">
                  <wp:posOffset>-2540</wp:posOffset>
                </wp:positionH>
                <wp:positionV relativeFrom="page">
                  <wp:posOffset>5982749</wp:posOffset>
                </wp:positionV>
                <wp:extent cx="566382" cy="641445"/>
                <wp:effectExtent l="0" t="0" r="0" b="6350"/>
                <wp:wrapNone/>
                <wp:docPr id="27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6382" cy="64144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19FA18" w14:textId="39629D67" w:rsidR="006D2A2A" w:rsidRPr="00EE7669" w:rsidRDefault="006D2A2A" w:rsidP="00544131">
                            <w:pPr>
                              <w:spacing w:after="0"/>
                              <w:jc w:val="center"/>
                              <w:rPr>
                                <w:rFonts w:ascii="HelveticaNeueforSAS" w:hAnsi="HelveticaNeueforSAS"/>
                                <w:b/>
                                <w:sz w:val="48"/>
                              </w:rPr>
                            </w:pPr>
                            <w:r>
                              <w:rPr>
                                <w:rFonts w:ascii="HelveticaNeueforSAS" w:hAnsi="HelveticaNeueforSAS"/>
                                <w:b/>
                                <w:sz w:val="48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CBE3FD" id="_x0000_s1062" type="#_x0000_t202" style="position:absolute;margin-left:-.2pt;margin-top:471.1pt;width:44.6pt;height:50.5pt;z-index:251930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" filled="f" stroked="f">
                <v:textbox>
                  <w:txbxContent>
                    <w:p w14:paraId="1619FA18" w14:textId="39629D67" w:rsidR="006D2A2A" w:rsidRPr="00EE7669" w:rsidRDefault="006D2A2A" w:rsidP="00544131">
                      <w:pPr>
                        <w:spacing w:after="0"/>
                        <w:jc w:val="center"/>
                        <w:rPr>
                          <w:rFonts w:ascii="HelveticaNeueforSAS" w:hAnsi="HelveticaNeueforSAS"/>
                          <w:b/>
                          <w:sz w:val="48"/>
                        </w:rPr>
                      </w:pPr>
                      <w:r>
                        <w:rPr>
                          <w:rFonts w:ascii="HelveticaNeueforSAS" w:hAnsi="HelveticaNeueforSAS"/>
                          <w:b/>
                          <w:sz w:val="48"/>
                        </w:rPr>
                        <w:t>8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421666F6" wp14:editId="17156E0C">
                <wp:simplePos x="0" y="0"/>
                <wp:positionH relativeFrom="column">
                  <wp:posOffset>4141</wp:posOffset>
                </wp:positionH>
                <wp:positionV relativeFrom="paragraph">
                  <wp:posOffset>208860</wp:posOffset>
                </wp:positionV>
                <wp:extent cx="5944235" cy="2249667"/>
                <wp:effectExtent l="0" t="0" r="18415" b="17780"/>
                <wp:wrapNone/>
                <wp:docPr id="224" name="Rectangle 2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44235" cy="224966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C18278C" id="Rectangle 224" o:spid="_x0000_s1026" style="position:absolute;margin-left:.35pt;margin-top:16.45pt;width:468.05pt;height:177.15pt;z-index:25189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" filled="f" strokecolor="black [3213]" strokeweight="1pt"/>
            </w:pict>
          </mc:Fallback>
        </mc:AlternateContent>
      </w:r>
    </w:p>
    <w:p w14:paraId="65ED7E1F" w14:textId="77996668" w:rsidR="00846AC2" w:rsidRDefault="00AF3065" w:rsidP="00846AC2">
      <w:r w:rsidRPr="00AF3065">
        <w:rPr>
          <w:noProof/>
        </w:rPr>
        <w:drawing>
          <wp:anchor distT="0" distB="0" distL="114300" distR="114300" simplePos="0" relativeHeight="252084224" behindDoc="1" locked="0" layoutInCell="1" allowOverlap="1" wp14:anchorId="6BC791CF" wp14:editId="72A73B50">
            <wp:simplePos x="0" y="0"/>
            <wp:positionH relativeFrom="column">
              <wp:posOffset>565761</wp:posOffset>
            </wp:positionH>
            <wp:positionV relativeFrom="paragraph">
              <wp:posOffset>40640</wp:posOffset>
            </wp:positionV>
            <wp:extent cx="5200255" cy="2063991"/>
            <wp:effectExtent l="0" t="0" r="635" b="0"/>
            <wp:wrapNone/>
            <wp:docPr id="216" name="Picture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0255" cy="206399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30C659E" w14:textId="29FDC7B7" w:rsidR="00846AC2" w:rsidRDefault="00846AC2" w:rsidP="00846AC2"/>
    <w:p w14:paraId="6DA34FFD" w14:textId="22591455" w:rsidR="00846AC2" w:rsidRDefault="00846AC2" w:rsidP="00846AC2"/>
    <w:p w14:paraId="2D4084D6" w14:textId="548C05E1" w:rsidR="00846AC2" w:rsidRDefault="00846AC2" w:rsidP="00846AC2"/>
    <w:p w14:paraId="1F34DD30" w14:textId="77777777" w:rsidR="00846AC2" w:rsidRDefault="00846AC2" w:rsidP="00846AC2"/>
    <w:p w14:paraId="4A162CF0" w14:textId="77777777" w:rsidR="00846AC2" w:rsidRDefault="00846AC2" w:rsidP="00846AC2"/>
    <w:p w14:paraId="4FC6DD5C" w14:textId="77777777" w:rsidR="00846AC2" w:rsidRDefault="00846AC2" w:rsidP="00846AC2"/>
    <w:p w14:paraId="684ED9F8" w14:textId="77777777" w:rsidR="001E1BDA" w:rsidRDefault="001E1BDA" w:rsidP="001E1BDA">
      <w:pPr>
        <w:jc w:val="both"/>
      </w:pPr>
    </w:p>
    <w:p w14:paraId="340D007F" w14:textId="77777777" w:rsidR="001E1BDA" w:rsidRDefault="001E1BDA" w:rsidP="001E1BDA">
      <w:r>
        <w:rPr>
          <w:noProof/>
        </w:rPr>
        <mc:AlternateContent>
          <mc:Choice Requires="wps">
            <w:drawing>
              <wp:anchor distT="45720" distB="45720" distL="114300" distR="114300" simplePos="0" relativeHeight="251996160" behindDoc="1" locked="0" layoutInCell="1" allowOverlap="1" wp14:anchorId="324A9B68" wp14:editId="7338A584">
                <wp:simplePos x="0" y="0"/>
                <wp:positionH relativeFrom="column">
                  <wp:posOffset>326390</wp:posOffset>
                </wp:positionH>
                <wp:positionV relativeFrom="paragraph">
                  <wp:posOffset>130810</wp:posOffset>
                </wp:positionV>
                <wp:extent cx="923290" cy="326390"/>
                <wp:effectExtent l="0" t="0" r="0" b="0"/>
                <wp:wrapNone/>
                <wp:docPr id="3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3290" cy="3263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23DFDE" w14:textId="77777777" w:rsidR="006D2A2A" w:rsidRDefault="006D2A2A" w:rsidP="001E1BDA">
                            <w:pPr>
                              <w:jc w:val="center"/>
                            </w:pPr>
                            <w:r>
                              <w:t>WARNIN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4A9B68" id="_x0000_s1063" type="#_x0000_t202" style="position:absolute;margin-left:25.7pt;margin-top:10.3pt;width:72.7pt;height:25.7pt;z-index:-2513203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" filled="f" stroked="f">
                <v:textbox>
                  <w:txbxContent>
                    <w:p w14:paraId="5823DFDE" w14:textId="77777777" w:rsidR="006D2A2A" w:rsidRDefault="006D2A2A" w:rsidP="001E1BDA">
                      <w:pPr>
                        <w:jc w:val="center"/>
                      </w:pPr>
                      <w:r>
                        <w:t>WARNING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995136" behindDoc="0" locked="0" layoutInCell="1" allowOverlap="1" wp14:anchorId="5F32B6C2" wp14:editId="379A096B">
            <wp:simplePos x="0" y="0"/>
            <wp:positionH relativeFrom="column">
              <wp:posOffset>0</wp:posOffset>
            </wp:positionH>
            <wp:positionV relativeFrom="paragraph">
              <wp:posOffset>74295</wp:posOffset>
            </wp:positionV>
            <wp:extent cx="327660" cy="327660"/>
            <wp:effectExtent l="0" t="0" r="0" b="0"/>
            <wp:wrapNone/>
            <wp:docPr id="319" name="Picture 319" descr="C:\Users\100616824\AppData\Local\Microsoft\Windows\INetCache\Content.MSO\C0BB3975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100616824\AppData\Local\Microsoft\Windows\INetCache\Content.MSO\C0BB3975.tmp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" cy="32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1D8D636" w14:textId="77777777" w:rsidR="001E1BDA" w:rsidRDefault="001E1BDA" w:rsidP="001E1BDA">
      <w:r>
        <w:rPr>
          <w:noProof/>
        </w:rPr>
        <mc:AlternateContent>
          <mc:Choice Requires="wps">
            <w:drawing>
              <wp:anchor distT="45720" distB="45720" distL="114300" distR="114300" simplePos="0" relativeHeight="251998208" behindDoc="1" locked="0" layoutInCell="1" allowOverlap="1" wp14:anchorId="2B6818A7" wp14:editId="6B186BC8">
                <wp:simplePos x="0" y="0"/>
                <wp:positionH relativeFrom="column">
                  <wp:posOffset>0</wp:posOffset>
                </wp:positionH>
                <wp:positionV relativeFrom="paragraph">
                  <wp:posOffset>119960</wp:posOffset>
                </wp:positionV>
                <wp:extent cx="5715000" cy="508883"/>
                <wp:effectExtent l="0" t="0" r="0" b="5715"/>
                <wp:wrapNone/>
                <wp:docPr id="3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0" cy="50888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503D5C" w14:textId="6F62BAE8" w:rsidR="006D2A2A" w:rsidRDefault="006D2A2A" w:rsidP="001E1BDA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</w:pPr>
                            <w:r>
                              <w:t>An incorrect instillation of the robot may lead to serious injury or death</w:t>
                            </w:r>
                          </w:p>
                          <w:p w14:paraId="39A936B7" w14:textId="6CF74E6C" w:rsidR="006D2A2A" w:rsidRDefault="006D2A2A" w:rsidP="001E1BDA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</w:pPr>
                            <w:r>
                              <w:t>Parts and equipment are heavy and multiple personal are need for instillation proces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6818A7" id="_x0000_s1064" type="#_x0000_t202" style="position:absolute;margin-left:0;margin-top:9.45pt;width:450pt;height:40.05pt;z-index:-2513182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" filled="f" stroked="f">
                <v:textbox>
                  <w:txbxContent>
                    <w:p w14:paraId="73503D5C" w14:textId="6F62BAE8" w:rsidR="006D2A2A" w:rsidRDefault="006D2A2A" w:rsidP="001E1BDA">
                      <w:pPr>
                        <w:pStyle w:val="ListParagraph"/>
                        <w:numPr>
                          <w:ilvl w:val="0"/>
                          <w:numId w:val="3"/>
                        </w:numPr>
                      </w:pPr>
                      <w:r>
                        <w:t>An incorrect instillation of the robot may lead to serious injury or death</w:t>
                      </w:r>
                    </w:p>
                    <w:p w14:paraId="39A936B7" w14:textId="6CF74E6C" w:rsidR="006D2A2A" w:rsidRDefault="006D2A2A" w:rsidP="001E1BDA">
                      <w:pPr>
                        <w:pStyle w:val="ListParagraph"/>
                        <w:numPr>
                          <w:ilvl w:val="0"/>
                          <w:numId w:val="3"/>
                        </w:numPr>
                      </w:pPr>
                      <w:r>
                        <w:t>Parts and equipment are heavy and multiple personal are need for instillation proces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97184" behindDoc="0" locked="0" layoutInCell="1" allowOverlap="1" wp14:anchorId="696DF4BF" wp14:editId="3A533966">
                <wp:simplePos x="0" y="0"/>
                <wp:positionH relativeFrom="column">
                  <wp:posOffset>1371600</wp:posOffset>
                </wp:positionH>
                <wp:positionV relativeFrom="paragraph">
                  <wp:posOffset>23067</wp:posOffset>
                </wp:positionV>
                <wp:extent cx="4569240" cy="0"/>
                <wp:effectExtent l="0" t="0" r="0" b="0"/>
                <wp:wrapNone/>
                <wp:docPr id="317" name="Straight Connector 3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6924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C000"/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34A0074" id="Straight Connector 317" o:spid="_x0000_s1026" style="position:absolute;z-index:2519971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08pt,1.8pt" to="467.8pt,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" strokecolor="#ffc000" strokeweight="1.5pt">
                <v:stroke joinstyle="miter"/>
              </v:line>
            </w:pict>
          </mc:Fallback>
        </mc:AlternateContent>
      </w:r>
    </w:p>
    <w:p w14:paraId="63EB5C73" w14:textId="3D56CA79" w:rsidR="004F73F6" w:rsidRDefault="001E1BDA" w:rsidP="00496510">
      <w:pPr>
        <w:tabs>
          <w:tab w:val="left" w:pos="2542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99232" behindDoc="0" locked="0" layoutInCell="1" allowOverlap="1" wp14:anchorId="25CDDB1E" wp14:editId="78E2EC4A">
                <wp:simplePos x="0" y="0"/>
                <wp:positionH relativeFrom="column">
                  <wp:posOffset>0</wp:posOffset>
                </wp:positionH>
                <wp:positionV relativeFrom="paragraph">
                  <wp:posOffset>358471</wp:posOffset>
                </wp:positionV>
                <wp:extent cx="5940840" cy="0"/>
                <wp:effectExtent l="0" t="0" r="0" b="0"/>
                <wp:wrapNone/>
                <wp:docPr id="318" name="Straight Connector 3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4084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C000"/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47FDBE4" id="Straight Connector 318" o:spid="_x0000_s1026" style="position:absolute;z-index:25199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0,28.25pt" to="467.8pt,2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" strokecolor="#ffc000" strokeweight="1.5pt">
                <v:stroke joinstyle="miter"/>
              </v:line>
            </w:pict>
          </mc:Fallback>
        </mc:AlternateContent>
      </w:r>
    </w:p>
    <w:p w14:paraId="3EA908C7" w14:textId="2CBF0129" w:rsidR="00333832" w:rsidRDefault="00B133CE" w:rsidP="00374C77">
      <w:pPr>
        <w:pStyle w:val="Heading2"/>
      </w:pPr>
      <w:bookmarkStart w:id="20" w:name="_Toc33897364"/>
      <w:r>
        <w:lastRenderedPageBreak/>
        <w:t>4</w:t>
      </w:r>
      <w:r w:rsidR="00333832">
        <w:t xml:space="preserve">. </w:t>
      </w:r>
      <w:r w:rsidR="00367802">
        <w:t>Mounting</w:t>
      </w:r>
      <w:bookmarkEnd w:id="20"/>
      <w:r w:rsidR="00367802">
        <w:t xml:space="preserve"> </w:t>
      </w:r>
    </w:p>
    <w:p w14:paraId="38EF43DE" w14:textId="77777777" w:rsidR="00C301F4" w:rsidRDefault="00C301F4" w:rsidP="00E73B44">
      <w:pPr>
        <w:jc w:val="both"/>
      </w:pPr>
    </w:p>
    <w:p w14:paraId="6B3D5BEB" w14:textId="52554AFB" w:rsidR="00E73B44" w:rsidRDefault="00E73B44" w:rsidP="00E73B44">
      <w:pPr>
        <w:jc w:val="both"/>
      </w:pPr>
      <w:r>
        <w:t xml:space="preserve">Mounting holes indicated </w:t>
      </w:r>
      <w:r w:rsidR="00936F9B">
        <w:t xml:space="preserve">by the arrows </w:t>
      </w:r>
      <w:r>
        <w:t>are sized for M8 Bolts. Recognize no mounting hardware is provided and the solution is to be determined by the user. The p</w:t>
      </w:r>
      <w:r w:rsidR="00826B33">
        <w:t>l</w:t>
      </w:r>
      <w:r>
        <w:t>ate is designed to be used in many common configurations</w:t>
      </w:r>
      <w:r w:rsidR="00C301F4">
        <w:t>.</w:t>
      </w:r>
      <w:r>
        <w:t xml:space="preserve"> </w:t>
      </w:r>
    </w:p>
    <w:p w14:paraId="471E5754" w14:textId="34A65499" w:rsidR="00496510" w:rsidRDefault="00512DBF" w:rsidP="00496510">
      <w:pPr>
        <w:jc w:val="center"/>
      </w:pPr>
      <w:r w:rsidRPr="00512DBF">
        <w:rPr>
          <w:noProof/>
        </w:rPr>
        <w:drawing>
          <wp:inline distT="0" distB="0" distL="0" distR="0" wp14:anchorId="6C083E88" wp14:editId="1B795FA5">
            <wp:extent cx="3039302" cy="2186609"/>
            <wp:effectExtent l="0" t="0" r="8890" b="4445"/>
            <wp:docPr id="359" name="Picture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08554" cy="2236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091624" w14:textId="77777777" w:rsidR="00496510" w:rsidRDefault="00496510" w:rsidP="00496510">
      <w:r>
        <w:rPr>
          <w:noProof/>
        </w:rPr>
        <mc:AlternateContent>
          <mc:Choice Requires="wps">
            <w:drawing>
              <wp:anchor distT="45720" distB="45720" distL="114300" distR="114300" simplePos="0" relativeHeight="252004352" behindDoc="1" locked="0" layoutInCell="1" allowOverlap="1" wp14:anchorId="1C2D6952" wp14:editId="152E29E9">
                <wp:simplePos x="0" y="0"/>
                <wp:positionH relativeFrom="column">
                  <wp:posOffset>326390</wp:posOffset>
                </wp:positionH>
                <wp:positionV relativeFrom="paragraph">
                  <wp:posOffset>130810</wp:posOffset>
                </wp:positionV>
                <wp:extent cx="923290" cy="326390"/>
                <wp:effectExtent l="0" t="0" r="0" b="0"/>
                <wp:wrapNone/>
                <wp:docPr id="32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3290" cy="3263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A91D9EC" w14:textId="77777777" w:rsidR="006D2A2A" w:rsidRDefault="006D2A2A" w:rsidP="00496510">
                            <w:pPr>
                              <w:jc w:val="center"/>
                            </w:pPr>
                            <w:r>
                              <w:t>WARNIN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2D6952" id="_x0000_s1065" type="#_x0000_t202" style="position:absolute;margin-left:25.7pt;margin-top:10.3pt;width:72.7pt;height:25.7pt;z-index:-2513121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" filled="f" stroked="f">
                <v:textbox>
                  <w:txbxContent>
                    <w:p w14:paraId="4A91D9EC" w14:textId="77777777" w:rsidR="006D2A2A" w:rsidRDefault="006D2A2A" w:rsidP="00496510">
                      <w:pPr>
                        <w:jc w:val="center"/>
                      </w:pPr>
                      <w:r>
                        <w:t>WARNING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2003328" behindDoc="0" locked="0" layoutInCell="1" allowOverlap="1" wp14:anchorId="270A8F30" wp14:editId="5B23D91C">
            <wp:simplePos x="0" y="0"/>
            <wp:positionH relativeFrom="column">
              <wp:posOffset>0</wp:posOffset>
            </wp:positionH>
            <wp:positionV relativeFrom="paragraph">
              <wp:posOffset>74295</wp:posOffset>
            </wp:positionV>
            <wp:extent cx="327660" cy="327660"/>
            <wp:effectExtent l="0" t="0" r="0" b="0"/>
            <wp:wrapNone/>
            <wp:docPr id="326" name="Picture 326" descr="C:\Users\100616824\AppData\Local\Microsoft\Windows\INetCache\Content.MSO\C0BB3975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100616824\AppData\Local\Microsoft\Windows\INetCache\Content.MSO\C0BB3975.tmp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" cy="32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1A3611B" w14:textId="77777777" w:rsidR="00496510" w:rsidRDefault="00496510" w:rsidP="00496510">
      <w:r>
        <w:rPr>
          <w:noProof/>
        </w:rPr>
        <mc:AlternateContent>
          <mc:Choice Requires="wps">
            <w:drawing>
              <wp:anchor distT="45720" distB="45720" distL="114300" distR="114300" simplePos="0" relativeHeight="252006400" behindDoc="1" locked="0" layoutInCell="1" allowOverlap="1" wp14:anchorId="094CFB9D" wp14:editId="695D73D9">
                <wp:simplePos x="0" y="0"/>
                <wp:positionH relativeFrom="column">
                  <wp:posOffset>0</wp:posOffset>
                </wp:positionH>
                <wp:positionV relativeFrom="paragraph">
                  <wp:posOffset>119872</wp:posOffset>
                </wp:positionV>
                <wp:extent cx="5715000" cy="373225"/>
                <wp:effectExtent l="0" t="0" r="0" b="0"/>
                <wp:wrapNone/>
                <wp:docPr id="32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0" cy="3732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621DCE" w14:textId="3BB37A2C" w:rsidR="006D2A2A" w:rsidRDefault="006D2A2A" w:rsidP="00496510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</w:pPr>
                            <w:r>
                              <w:t xml:space="preserve">Parts and equipment are heavy and multiple personal are need for mounting process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4CFB9D" id="_x0000_s1066" type="#_x0000_t202" style="position:absolute;margin-left:0;margin-top:9.45pt;width:450pt;height:29.4pt;z-index:-2513100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" filled="f" stroked="f">
                <v:textbox>
                  <w:txbxContent>
                    <w:p w14:paraId="58621DCE" w14:textId="3BB37A2C" w:rsidR="006D2A2A" w:rsidRDefault="006D2A2A" w:rsidP="00496510">
                      <w:pPr>
                        <w:pStyle w:val="ListParagraph"/>
                        <w:numPr>
                          <w:ilvl w:val="0"/>
                          <w:numId w:val="3"/>
                        </w:numPr>
                      </w:pPr>
                      <w:r>
                        <w:t xml:space="preserve">Parts and equipment are heavy and multiple personal are need for mounting process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05376" behindDoc="0" locked="0" layoutInCell="1" allowOverlap="1" wp14:anchorId="4132466A" wp14:editId="40C430A4">
                <wp:simplePos x="0" y="0"/>
                <wp:positionH relativeFrom="column">
                  <wp:posOffset>1371600</wp:posOffset>
                </wp:positionH>
                <wp:positionV relativeFrom="paragraph">
                  <wp:posOffset>23067</wp:posOffset>
                </wp:positionV>
                <wp:extent cx="4569240" cy="0"/>
                <wp:effectExtent l="0" t="0" r="0" b="0"/>
                <wp:wrapNone/>
                <wp:docPr id="324" name="Straight Connector 3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6924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C000"/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528293E5" id="Straight Connector 324" o:spid="_x0000_s1026" style="position:absolute;z-index:2520053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08pt,1.8pt" to="467.8pt,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" strokecolor="#ffc000" strokeweight="1.5pt">
                <v:stroke joinstyle="miter"/>
              </v:line>
            </w:pict>
          </mc:Fallback>
        </mc:AlternateContent>
      </w:r>
    </w:p>
    <w:p w14:paraId="53D136BA" w14:textId="77777777" w:rsidR="00496510" w:rsidRDefault="00496510" w:rsidP="00496510">
      <w:pPr>
        <w:tabs>
          <w:tab w:val="left" w:pos="2542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07424" behindDoc="0" locked="0" layoutInCell="1" allowOverlap="1" wp14:anchorId="418ADF24" wp14:editId="079F4092">
                <wp:simplePos x="0" y="0"/>
                <wp:positionH relativeFrom="column">
                  <wp:posOffset>0</wp:posOffset>
                </wp:positionH>
                <wp:positionV relativeFrom="paragraph">
                  <wp:posOffset>190500</wp:posOffset>
                </wp:positionV>
                <wp:extent cx="5940840" cy="0"/>
                <wp:effectExtent l="0" t="0" r="0" b="0"/>
                <wp:wrapNone/>
                <wp:docPr id="325" name="Straight Connector 3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4084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C000"/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7F50AFD" id="Straight Connector 325" o:spid="_x0000_s1026" style="position:absolute;z-index:25200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0,15pt" to="467.8pt,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" strokecolor="#ffc000" strokeweight="1.5pt">
                <v:stroke joinstyle="miter"/>
              </v:line>
            </w:pict>
          </mc:Fallback>
        </mc:AlternateContent>
      </w:r>
    </w:p>
    <w:p w14:paraId="0256BCE1" w14:textId="77777777" w:rsidR="00496510" w:rsidRPr="00E73B44" w:rsidRDefault="00496510" w:rsidP="00496510"/>
    <w:p w14:paraId="78088566" w14:textId="48E186CF" w:rsidR="00367802" w:rsidRDefault="00367802" w:rsidP="00367802">
      <w:pPr>
        <w:pStyle w:val="Heading2"/>
      </w:pPr>
      <w:bookmarkStart w:id="21" w:name="_Toc33897365"/>
      <w:r>
        <w:t>5. Calibration</w:t>
      </w:r>
      <w:bookmarkEnd w:id="21"/>
    </w:p>
    <w:p w14:paraId="7CFD6CE6" w14:textId="45E5F0B7" w:rsidR="00251B1D" w:rsidRDefault="00251B1D"/>
    <w:p w14:paraId="53E24C97" w14:textId="23202B89" w:rsidR="00251B1D" w:rsidRDefault="0057706A" w:rsidP="00E366C6">
      <w:pPr>
        <w:jc w:val="both"/>
      </w:pPr>
      <w:r w:rsidRPr="00E366C6">
        <w:rPr>
          <w:noProof/>
        </w:rPr>
        <w:drawing>
          <wp:anchor distT="0" distB="0" distL="114300" distR="114300" simplePos="0" relativeHeight="252078080" behindDoc="0" locked="0" layoutInCell="1" allowOverlap="1" wp14:anchorId="55E48F27" wp14:editId="7CED6DAC">
            <wp:simplePos x="0" y="0"/>
            <wp:positionH relativeFrom="column">
              <wp:posOffset>3617080</wp:posOffset>
            </wp:positionH>
            <wp:positionV relativeFrom="paragraph">
              <wp:posOffset>411480</wp:posOffset>
            </wp:positionV>
            <wp:extent cx="1582600" cy="2450753"/>
            <wp:effectExtent l="0" t="0" r="0" b="6985"/>
            <wp:wrapNone/>
            <wp:docPr id="203" name="Picture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82600" cy="245075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366C6">
        <w:t>The Calibration Sequence is initiated the calibration file ‘Calibration.exe’. The process must be started from the unpowered rest position, and through basic movements and</w:t>
      </w:r>
      <w:r w:rsidR="00B926E8">
        <w:t xml:space="preserve"> a</w:t>
      </w:r>
      <w:r w:rsidR="00E366C6">
        <w:t xml:space="preserve"> 90-degree rotation the robot will be brought to its operating base position.</w:t>
      </w:r>
    </w:p>
    <w:p w14:paraId="5D46E3F7" w14:textId="0C3BAA65" w:rsidR="00251B1D" w:rsidRDefault="00251B1D"/>
    <w:p w14:paraId="542D411D" w14:textId="68049E89" w:rsidR="00251B1D" w:rsidRDefault="0057706A">
      <w:r w:rsidRPr="00843F72">
        <w:rPr>
          <w:noProof/>
        </w:rPr>
        <w:drawing>
          <wp:anchor distT="0" distB="0" distL="114300" distR="114300" simplePos="0" relativeHeight="252075008" behindDoc="0" locked="0" layoutInCell="1" allowOverlap="1" wp14:anchorId="17C68BB8" wp14:editId="4E09750D">
            <wp:simplePos x="0" y="0"/>
            <wp:positionH relativeFrom="column">
              <wp:posOffset>507688</wp:posOffset>
            </wp:positionH>
            <wp:positionV relativeFrom="paragraph">
              <wp:posOffset>73912</wp:posOffset>
            </wp:positionV>
            <wp:extent cx="2041144" cy="1704442"/>
            <wp:effectExtent l="0" t="0" r="0" b="0"/>
            <wp:wrapNone/>
            <wp:docPr id="197" name="Picture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1144" cy="170444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D93444F" w14:textId="1C6ECE74" w:rsidR="00251B1D" w:rsidRDefault="00251B1D"/>
    <w:p w14:paraId="328B1DB2" w14:textId="0D925893" w:rsidR="00251B1D" w:rsidRDefault="00251B1D"/>
    <w:p w14:paraId="5B4ACD52" w14:textId="38435FFB" w:rsidR="00251B1D" w:rsidRDefault="00251B1D"/>
    <w:p w14:paraId="0AFC621A" w14:textId="77437FDD" w:rsidR="00251B1D" w:rsidRDefault="00251B1D"/>
    <w:p w14:paraId="77700EBE" w14:textId="78391EC7" w:rsidR="00251B1D" w:rsidRDefault="00251B1D"/>
    <w:p w14:paraId="75E3E87D" w14:textId="59048408" w:rsidR="00251B1D" w:rsidRDefault="0057706A">
      <w:r>
        <w:rPr>
          <w:noProof/>
        </w:rPr>
        <mc:AlternateContent>
          <mc:Choice Requires="wps">
            <w:drawing>
              <wp:anchor distT="45720" distB="45720" distL="114300" distR="114300" simplePos="0" relativeHeight="252080128" behindDoc="1" locked="0" layoutInCell="1" allowOverlap="1" wp14:anchorId="4B7379E0" wp14:editId="3F404478">
                <wp:simplePos x="0" y="0"/>
                <wp:positionH relativeFrom="column">
                  <wp:posOffset>3545457</wp:posOffset>
                </wp:positionH>
                <wp:positionV relativeFrom="paragraph">
                  <wp:posOffset>177559</wp:posOffset>
                </wp:positionV>
                <wp:extent cx="1757045" cy="336179"/>
                <wp:effectExtent l="0" t="0" r="0" b="0"/>
                <wp:wrapNone/>
                <wp:docPr id="2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7045" cy="33617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62EB0E" w14:textId="6C8FAFEB" w:rsidR="0057706A" w:rsidRDefault="0057706A" w:rsidP="0057706A">
                            <w:r>
                              <w:t>Unpowered Rest Posi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7379E0" id="_x0000_s1067" type="#_x0000_t202" style="position:absolute;margin-left:279.15pt;margin-top:14pt;width:138.35pt;height:26.45pt;z-index:-2512363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" filled="f" stroked="f">
                <v:textbox>
                  <w:txbxContent>
                    <w:p w14:paraId="6B62EB0E" w14:textId="6C8FAFEB" w:rsidR="0057706A" w:rsidRDefault="0057706A" w:rsidP="0057706A">
                      <w:r>
                        <w:t>Unpowered Rest Positi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2082176" behindDoc="1" locked="0" layoutInCell="1" allowOverlap="1" wp14:anchorId="39C45746" wp14:editId="04775815">
                <wp:simplePos x="0" y="0"/>
                <wp:positionH relativeFrom="column">
                  <wp:posOffset>685417</wp:posOffset>
                </wp:positionH>
                <wp:positionV relativeFrom="paragraph">
                  <wp:posOffset>168311</wp:posOffset>
                </wp:positionV>
                <wp:extent cx="1602357" cy="344817"/>
                <wp:effectExtent l="0" t="0" r="0" b="0"/>
                <wp:wrapNone/>
                <wp:docPr id="2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2357" cy="34481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2C52D3C" w14:textId="677A99D6" w:rsidR="0057706A" w:rsidRDefault="0057706A" w:rsidP="0057706A">
                            <w:pPr>
                              <w:jc w:val="right"/>
                            </w:pPr>
                            <w:r>
                              <w:t>Operating Base Posi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C45746" id="_x0000_s1068" type="#_x0000_t202" style="position:absolute;margin-left:53.95pt;margin-top:13.25pt;width:126.15pt;height:27.15pt;z-index:-2512343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" filled="f" stroked="f">
                <v:textbox>
                  <w:txbxContent>
                    <w:p w14:paraId="62C52D3C" w14:textId="677A99D6" w:rsidR="0057706A" w:rsidRDefault="0057706A" w:rsidP="0057706A">
                      <w:pPr>
                        <w:jc w:val="right"/>
                      </w:pPr>
                      <w:r>
                        <w:t>Operating Base Position</w:t>
                      </w:r>
                    </w:p>
                  </w:txbxContent>
                </v:textbox>
              </v:shape>
            </w:pict>
          </mc:Fallback>
        </mc:AlternateContent>
      </w:r>
    </w:p>
    <w:bookmarkStart w:id="22" w:name="_Toc33897366"/>
    <w:p w14:paraId="15A6970C" w14:textId="2A9FD281" w:rsidR="008556A0" w:rsidRPr="00333832" w:rsidRDefault="00A72C1D" w:rsidP="005978D3">
      <w:pPr>
        <w:pStyle w:val="Heading1"/>
      </w:pPr>
      <w:r w:rsidRPr="00A72C1D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50400" behindDoc="1" locked="0" layoutInCell="1" allowOverlap="1" wp14:anchorId="431A78AB" wp14:editId="4C3FD276">
                <wp:simplePos x="0" y="0"/>
                <wp:positionH relativeFrom="column">
                  <wp:posOffset>-904875</wp:posOffset>
                </wp:positionH>
                <wp:positionV relativeFrom="paragraph">
                  <wp:posOffset>-217805</wp:posOffset>
                </wp:positionV>
                <wp:extent cx="5458460" cy="901065"/>
                <wp:effectExtent l="0" t="0" r="8890" b="0"/>
                <wp:wrapNone/>
                <wp:docPr id="48" name="Rectangle 8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58460" cy="901065"/>
                        </a:xfrm>
                        <a:custGeom>
                          <a:avLst/>
                          <a:gdLst>
                            <a:gd name="connsiteX0" fmla="*/ 0 w 6854190"/>
                            <a:gd name="connsiteY0" fmla="*/ 0 h 901065"/>
                            <a:gd name="connsiteX1" fmla="*/ 6854190 w 6854190"/>
                            <a:gd name="connsiteY1" fmla="*/ 0 h 901065"/>
                            <a:gd name="connsiteX2" fmla="*/ 6854190 w 6854190"/>
                            <a:gd name="connsiteY2" fmla="*/ 901065 h 901065"/>
                            <a:gd name="connsiteX3" fmla="*/ 0 w 6854190"/>
                            <a:gd name="connsiteY3" fmla="*/ 901065 h 901065"/>
                            <a:gd name="connsiteX4" fmla="*/ 0 w 6854190"/>
                            <a:gd name="connsiteY4" fmla="*/ 0 h 901065"/>
                            <a:gd name="connsiteX0" fmla="*/ 0 w 6854190"/>
                            <a:gd name="connsiteY0" fmla="*/ 0 h 901065"/>
                            <a:gd name="connsiteX1" fmla="*/ 6854190 w 6854190"/>
                            <a:gd name="connsiteY1" fmla="*/ 0 h 901065"/>
                            <a:gd name="connsiteX2" fmla="*/ 4423811 w 6854190"/>
                            <a:gd name="connsiteY2" fmla="*/ 901065 h 901065"/>
                            <a:gd name="connsiteX3" fmla="*/ 0 w 6854190"/>
                            <a:gd name="connsiteY3" fmla="*/ 901065 h 901065"/>
                            <a:gd name="connsiteX4" fmla="*/ 0 w 6854190"/>
                            <a:gd name="connsiteY4" fmla="*/ 0 h 901065"/>
                            <a:gd name="connsiteX0" fmla="*/ 0 w 5458527"/>
                            <a:gd name="connsiteY0" fmla="*/ 0 h 901065"/>
                            <a:gd name="connsiteX1" fmla="*/ 5458527 w 5458527"/>
                            <a:gd name="connsiteY1" fmla="*/ 0 h 901065"/>
                            <a:gd name="connsiteX2" fmla="*/ 4423811 w 5458527"/>
                            <a:gd name="connsiteY2" fmla="*/ 901065 h 901065"/>
                            <a:gd name="connsiteX3" fmla="*/ 0 w 5458527"/>
                            <a:gd name="connsiteY3" fmla="*/ 901065 h 901065"/>
                            <a:gd name="connsiteX4" fmla="*/ 0 w 5458527"/>
                            <a:gd name="connsiteY4" fmla="*/ 0 h 901065"/>
                            <a:gd name="connsiteX0" fmla="*/ 0 w 5458527"/>
                            <a:gd name="connsiteY0" fmla="*/ 0 h 901065"/>
                            <a:gd name="connsiteX1" fmla="*/ 5458527 w 5458527"/>
                            <a:gd name="connsiteY1" fmla="*/ 0 h 901065"/>
                            <a:gd name="connsiteX2" fmla="*/ 4953208 w 5458527"/>
                            <a:gd name="connsiteY2" fmla="*/ 901065 h 901065"/>
                            <a:gd name="connsiteX3" fmla="*/ 0 w 5458527"/>
                            <a:gd name="connsiteY3" fmla="*/ 901065 h 901065"/>
                            <a:gd name="connsiteX4" fmla="*/ 0 w 5458527"/>
                            <a:gd name="connsiteY4" fmla="*/ 0 h 90106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5458527" h="901065">
                              <a:moveTo>
                                <a:pt x="0" y="0"/>
                              </a:moveTo>
                              <a:lnTo>
                                <a:pt x="5458527" y="0"/>
                              </a:lnTo>
                              <a:lnTo>
                                <a:pt x="4953208" y="901065"/>
                              </a:lnTo>
                              <a:lnTo>
                                <a:pt x="0" y="901065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9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4BE94B" id="Rectangle 8" o:spid="_x0000_s1026" style="position:absolute;margin-left:-71.25pt;margin-top:-17.15pt;width:429.8pt;height:70.95pt;z-index:-25156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458527,9010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" path="m,l5458527,,4953208,901065,,901065,,xe" fillcolor="#f2f2f2 [3052]" stroked="f" strokeweight="1pt">
                <v:stroke joinstyle="miter"/>
                <v:path arrowok="t" o:connecttype="custom" o:connectlocs="0,0;5458460,0;4953147,901065;0,901065;0,0" o:connectangles="0,0,0,0,0"/>
              </v:shape>
            </w:pict>
          </mc:Fallback>
        </mc:AlternateContent>
      </w:r>
      <w:r w:rsidRPr="00A72C1D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6E2BF6F0" wp14:editId="4779DF85">
                <wp:simplePos x="0" y="0"/>
                <wp:positionH relativeFrom="column">
                  <wp:posOffset>4805680</wp:posOffset>
                </wp:positionH>
                <wp:positionV relativeFrom="paragraph">
                  <wp:posOffset>-225425</wp:posOffset>
                </wp:positionV>
                <wp:extent cx="601345" cy="901065"/>
                <wp:effectExtent l="0" t="0" r="0" b="0"/>
                <wp:wrapNone/>
                <wp:docPr id="49" name="Title 1"/>
                <wp:cNvGraphicFramePr xmlns:a="http://schemas.openxmlformats.org/drawingml/2006/main"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01345" cy="90106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237158ED" w14:textId="5EDC5273" w:rsidR="006D2A2A" w:rsidRPr="006E4279" w:rsidRDefault="006D2A2A" w:rsidP="00A72C1D">
                            <w:pPr>
                              <w:pStyle w:val="NoSpacing"/>
                              <w:jc w:val="center"/>
                              <w:rPr>
                                <w:color w:val="404040" w:themeColor="text1" w:themeTint="BF"/>
                              </w:rPr>
                            </w:pPr>
                            <w:r>
                              <w:rPr>
                                <w:rFonts w:ascii="HelveticaNeueforSAS" w:hAnsi="HelveticaNeueforSAS"/>
                                <w:b/>
                                <w:bCs/>
                                <w:color w:val="404040" w:themeColor="text1" w:themeTint="BF"/>
                                <w:kern w:val="24"/>
                                <w:sz w:val="72"/>
                                <w:szCs w:val="132"/>
                              </w:rPr>
                              <w:t>4</w:t>
                            </w:r>
                          </w:p>
                        </w:txbxContent>
                      </wps:txbx>
                      <wps:bodyPr vert="horz" wrap="square" lIns="91440" tIns="45720" rIns="91440" bIns="45720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2BF6F0" id="_x0000_s1069" type="#_x0000_t202" style="position:absolute;margin-left:378.4pt;margin-top:-17.75pt;width:47.35pt;height:70.9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" filled="f" stroked="f">
                <v:textbox>
                  <w:txbxContent>
                    <w:p w14:paraId="237158ED" w14:textId="5EDC5273" w:rsidR="006D2A2A" w:rsidRPr="006E4279" w:rsidRDefault="006D2A2A" w:rsidP="00A72C1D">
                      <w:pPr>
                        <w:pStyle w:val="NoSpacing"/>
                        <w:jc w:val="center"/>
                        <w:rPr>
                          <w:color w:val="404040" w:themeColor="text1" w:themeTint="BF"/>
                        </w:rPr>
                      </w:pPr>
                      <w:r>
                        <w:rPr>
                          <w:rFonts w:ascii="HelveticaNeueforSAS" w:hAnsi="HelveticaNeueforSAS"/>
                          <w:b/>
                          <w:bCs/>
                          <w:color w:val="404040" w:themeColor="text1" w:themeTint="BF"/>
                          <w:kern w:val="24"/>
                          <w:sz w:val="72"/>
                          <w:szCs w:val="132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Pr="00A72C1D">
        <w:rPr>
          <w:noProof/>
        </w:rPr>
        <mc:AlternateContent>
          <mc:Choice Requires="wps">
            <w:drawing>
              <wp:anchor distT="0" distB="0" distL="114300" distR="114300" simplePos="0" relativeHeight="251752448" behindDoc="1" locked="0" layoutInCell="1" allowOverlap="1" wp14:anchorId="3BDA9B4E" wp14:editId="2980C550">
                <wp:simplePos x="0" y="0"/>
                <wp:positionH relativeFrom="column">
                  <wp:posOffset>4095115</wp:posOffset>
                </wp:positionH>
                <wp:positionV relativeFrom="paragraph">
                  <wp:posOffset>-227965</wp:posOffset>
                </wp:positionV>
                <wp:extent cx="2004695" cy="901065"/>
                <wp:effectExtent l="0" t="0" r="0" b="0"/>
                <wp:wrapNone/>
                <wp:docPr id="50" name="Rectangle 8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4695" cy="901065"/>
                        </a:xfrm>
                        <a:prstGeom prst="parallelogram">
                          <a:avLst>
                            <a:gd name="adj" fmla="val 57046"/>
                          </a:avLst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944E41" id="Rectangle 8" o:spid="_x0000_s1026" type="#_x0000_t7" style="position:absolute;margin-left:322.45pt;margin-top:-17.95pt;width:157.85pt;height:70.95pt;z-index:-25156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" adj="5538" fillcolor="#f2f2f2 [3052]" stroked="f" strokeweight="1pt"/>
            </w:pict>
          </mc:Fallback>
        </mc:AlternateContent>
      </w:r>
      <w:r w:rsidRPr="00A72C1D"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1F054B1A" wp14:editId="4C1E594A">
                <wp:simplePos x="0" y="0"/>
                <wp:positionH relativeFrom="column">
                  <wp:posOffset>5632450</wp:posOffset>
                </wp:positionH>
                <wp:positionV relativeFrom="paragraph">
                  <wp:posOffset>-235585</wp:posOffset>
                </wp:positionV>
                <wp:extent cx="589280" cy="904240"/>
                <wp:effectExtent l="0" t="0" r="1270" b="0"/>
                <wp:wrapNone/>
                <wp:docPr id="51" name="Rectangle 8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9280" cy="904240"/>
                        </a:xfrm>
                        <a:prstGeom prst="parallelogram">
                          <a:avLst>
                            <a:gd name="adj" fmla="val 89185"/>
                          </a:avLst>
                        </a:prstGeom>
                        <a:solidFill>
                          <a:srgbClr val="E7613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5C5772" id="Rectangle 8" o:spid="_x0000_s1026" type="#_x0000_t7" style="position:absolute;margin-left:443.5pt;margin-top:-18.55pt;width:46.4pt;height:71.2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" adj="19264" fillcolor="#e76131" stroked="f" strokeweight="1pt"/>
            </w:pict>
          </mc:Fallback>
        </mc:AlternateContent>
      </w:r>
      <w:r w:rsidR="008556A0">
        <w:t>MAINTENANCE</w:t>
      </w:r>
      <w:bookmarkEnd w:id="22"/>
    </w:p>
    <w:p w14:paraId="32FD61A8" w14:textId="1A2BD0A0" w:rsidR="008556A0" w:rsidRPr="00D90F1C" w:rsidRDefault="008556A0" w:rsidP="008556A0"/>
    <w:p w14:paraId="3D9829A5" w14:textId="52BAF519" w:rsidR="008556A0" w:rsidRDefault="008556A0" w:rsidP="00374C77">
      <w:pPr>
        <w:pStyle w:val="Heading2"/>
      </w:pPr>
      <w:bookmarkStart w:id="23" w:name="_Toc33897367"/>
      <w:r w:rsidRPr="00D90F1C">
        <w:t xml:space="preserve">1. </w:t>
      </w:r>
      <w:r>
        <w:t>Periodic</w:t>
      </w:r>
      <w:bookmarkEnd w:id="23"/>
      <w:r>
        <w:t xml:space="preserve"> </w:t>
      </w:r>
    </w:p>
    <w:p w14:paraId="69598F21" w14:textId="7C295263" w:rsidR="001830C9" w:rsidRDefault="001830C9" w:rsidP="001830C9"/>
    <w:p w14:paraId="5D298A26" w14:textId="2B067D78" w:rsidR="001830C9" w:rsidRPr="001830C9" w:rsidRDefault="001830C9" w:rsidP="001830C9">
      <w:pPr>
        <w:jc w:val="both"/>
        <w:rPr>
          <w:sz w:val="21"/>
          <w:szCs w:val="21"/>
        </w:rPr>
      </w:pPr>
      <w:r>
        <w:rPr>
          <w:sz w:val="21"/>
          <w:szCs w:val="21"/>
        </w:rPr>
        <w:t xml:space="preserve">The Robot must be checked periodically to determine or discover any faulty parts, this process will ensure smooth operation and prevent any further damages to the unit. </w:t>
      </w:r>
    </w:p>
    <w:p w14:paraId="584A91AB" w14:textId="0D93A065" w:rsidR="001830C9" w:rsidRPr="001830C9" w:rsidRDefault="001830C9" w:rsidP="001830C9"/>
    <w:p w14:paraId="118280F3" w14:textId="0A57AA9E" w:rsidR="008556A0" w:rsidRDefault="008556A0" w:rsidP="00374C77">
      <w:pPr>
        <w:pStyle w:val="Heading2"/>
      </w:pPr>
      <w:bookmarkStart w:id="24" w:name="_Toc33897368"/>
      <w:r>
        <w:t>2</w:t>
      </w:r>
      <w:r w:rsidRPr="00D90F1C">
        <w:t xml:space="preserve">. </w:t>
      </w:r>
      <w:r>
        <w:t>Cleaning</w:t>
      </w:r>
      <w:bookmarkEnd w:id="24"/>
    </w:p>
    <w:p w14:paraId="38158EF1" w14:textId="082A38E1" w:rsidR="00A35B69" w:rsidRDefault="00A35B69" w:rsidP="00A35B69">
      <w:pPr>
        <w:jc w:val="both"/>
        <w:rPr>
          <w:sz w:val="21"/>
          <w:szCs w:val="21"/>
        </w:rPr>
      </w:pPr>
    </w:p>
    <w:p w14:paraId="7ECB42FD" w14:textId="283D7B0C" w:rsidR="001830C9" w:rsidRPr="001830C9" w:rsidRDefault="00A35B69" w:rsidP="001830C9">
      <w:pPr>
        <w:jc w:val="both"/>
        <w:rPr>
          <w:sz w:val="21"/>
          <w:szCs w:val="21"/>
        </w:rPr>
      </w:pPr>
      <w:r>
        <w:rPr>
          <w:sz w:val="21"/>
          <w:szCs w:val="21"/>
        </w:rPr>
        <w:t xml:space="preserve">The Robot can be cleaned by lightly washing it using a sponge or cloth. The use of soap with water is permitted if followed by a clean water rinse. For stains the use of </w:t>
      </w:r>
      <w:r w:rsidR="001830C9">
        <w:rPr>
          <w:sz w:val="21"/>
          <w:szCs w:val="21"/>
        </w:rPr>
        <w:t>alcohol</w:t>
      </w:r>
      <w:r>
        <w:rPr>
          <w:sz w:val="21"/>
          <w:szCs w:val="21"/>
        </w:rPr>
        <w:t xml:space="preserve"> on a clean soft cloth is permitted</w:t>
      </w:r>
      <w:r w:rsidR="001830C9">
        <w:rPr>
          <w:sz w:val="21"/>
          <w:szCs w:val="21"/>
        </w:rPr>
        <w:t>.</w:t>
      </w:r>
    </w:p>
    <w:p w14:paraId="56D5E05E" w14:textId="1121418F" w:rsidR="001830C9" w:rsidRDefault="001830C9" w:rsidP="001830C9">
      <w:r>
        <w:rPr>
          <w:noProof/>
        </w:rPr>
        <mc:AlternateContent>
          <mc:Choice Requires="wps">
            <w:drawing>
              <wp:anchor distT="45720" distB="45720" distL="114300" distR="114300" simplePos="0" relativeHeight="252039168" behindDoc="1" locked="0" layoutInCell="1" allowOverlap="1" wp14:anchorId="1D04C4BA" wp14:editId="38D899E3">
                <wp:simplePos x="0" y="0"/>
                <wp:positionH relativeFrom="column">
                  <wp:posOffset>326390</wp:posOffset>
                </wp:positionH>
                <wp:positionV relativeFrom="paragraph">
                  <wp:posOffset>130810</wp:posOffset>
                </wp:positionV>
                <wp:extent cx="923290" cy="326390"/>
                <wp:effectExtent l="0" t="0" r="0" b="0"/>
                <wp:wrapNone/>
                <wp:docPr id="34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3290" cy="3263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7B5DD44" w14:textId="77777777" w:rsidR="006D2A2A" w:rsidRDefault="006D2A2A" w:rsidP="001830C9">
                            <w:pPr>
                              <w:jc w:val="center"/>
                            </w:pPr>
                            <w:r>
                              <w:t>WARNIN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04C4BA" id="_x0000_s1070" type="#_x0000_t202" style="position:absolute;margin-left:25.7pt;margin-top:10.3pt;width:72.7pt;height:25.7pt;z-index:-251277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" filled="f" stroked="f">
                <v:textbox>
                  <w:txbxContent>
                    <w:p w14:paraId="17B5DD44" w14:textId="77777777" w:rsidR="006D2A2A" w:rsidRDefault="006D2A2A" w:rsidP="001830C9">
                      <w:pPr>
                        <w:jc w:val="center"/>
                      </w:pPr>
                      <w:r>
                        <w:t>WARNING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2038144" behindDoc="0" locked="0" layoutInCell="1" allowOverlap="1" wp14:anchorId="0AE16893" wp14:editId="047583DB">
            <wp:simplePos x="0" y="0"/>
            <wp:positionH relativeFrom="column">
              <wp:posOffset>0</wp:posOffset>
            </wp:positionH>
            <wp:positionV relativeFrom="paragraph">
              <wp:posOffset>74295</wp:posOffset>
            </wp:positionV>
            <wp:extent cx="327660" cy="327660"/>
            <wp:effectExtent l="0" t="0" r="0" b="0"/>
            <wp:wrapNone/>
            <wp:docPr id="349" name="Picture 349" descr="C:\Users\100616824\AppData\Local\Microsoft\Windows\INetCache\Content.MSO\C0BB3975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100616824\AppData\Local\Microsoft\Windows\INetCache\Content.MSO\C0BB3975.tmp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" cy="32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60D5049" w14:textId="77777777" w:rsidR="001830C9" w:rsidRDefault="001830C9" w:rsidP="001830C9">
      <w:r>
        <w:rPr>
          <w:noProof/>
        </w:rPr>
        <mc:AlternateContent>
          <mc:Choice Requires="wps">
            <w:drawing>
              <wp:anchor distT="45720" distB="45720" distL="114300" distR="114300" simplePos="0" relativeHeight="252041216" behindDoc="1" locked="0" layoutInCell="1" allowOverlap="1" wp14:anchorId="2B5021BB" wp14:editId="32C1E1EC">
                <wp:simplePos x="0" y="0"/>
                <wp:positionH relativeFrom="column">
                  <wp:posOffset>-1</wp:posOffset>
                </wp:positionH>
                <wp:positionV relativeFrom="paragraph">
                  <wp:posOffset>122307</wp:posOffset>
                </wp:positionV>
                <wp:extent cx="5940425" cy="373225"/>
                <wp:effectExtent l="0" t="0" r="0" b="0"/>
                <wp:wrapNone/>
                <wp:docPr id="34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0425" cy="3732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E60C1AD" w14:textId="620CE305" w:rsidR="006D2A2A" w:rsidRDefault="006D2A2A" w:rsidP="001830C9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</w:pPr>
                            <w:r>
                              <w:t xml:space="preserve">The use of any high-pressure cleaning solution may result in mechanical or electrical failure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5021BB" id="_x0000_s1071" type="#_x0000_t202" style="position:absolute;margin-left:0;margin-top:9.65pt;width:467.75pt;height:29.4pt;z-index:-251275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" filled="f" stroked="f">
                <v:textbox>
                  <w:txbxContent>
                    <w:p w14:paraId="1E60C1AD" w14:textId="620CE305" w:rsidR="006D2A2A" w:rsidRDefault="006D2A2A" w:rsidP="001830C9">
                      <w:pPr>
                        <w:pStyle w:val="ListParagraph"/>
                        <w:numPr>
                          <w:ilvl w:val="0"/>
                          <w:numId w:val="3"/>
                        </w:numPr>
                      </w:pPr>
                      <w:r>
                        <w:t xml:space="preserve">The use of any high-pressure cleaning solution may result in mechanical or electrical failure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0192" behindDoc="0" locked="0" layoutInCell="1" allowOverlap="1" wp14:anchorId="510BA4A1" wp14:editId="46B79F30">
                <wp:simplePos x="0" y="0"/>
                <wp:positionH relativeFrom="column">
                  <wp:posOffset>1371600</wp:posOffset>
                </wp:positionH>
                <wp:positionV relativeFrom="paragraph">
                  <wp:posOffset>23067</wp:posOffset>
                </wp:positionV>
                <wp:extent cx="4569240" cy="0"/>
                <wp:effectExtent l="0" t="0" r="0" b="0"/>
                <wp:wrapNone/>
                <wp:docPr id="346" name="Straight Connector 3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6924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C000"/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6BFC0531" id="Straight Connector 346" o:spid="_x0000_s1026" style="position:absolute;z-index:2520401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08pt,1.8pt" to="467.8pt,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" strokecolor="#ffc000" strokeweight="1.5pt">
                <v:stroke joinstyle="miter"/>
              </v:line>
            </w:pict>
          </mc:Fallback>
        </mc:AlternateContent>
      </w:r>
    </w:p>
    <w:p w14:paraId="27CDEE11" w14:textId="6E479F2C" w:rsidR="001830C9" w:rsidRDefault="001830C9" w:rsidP="001830C9">
      <w:pPr>
        <w:tabs>
          <w:tab w:val="left" w:pos="2542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42240" behindDoc="0" locked="0" layoutInCell="1" allowOverlap="1" wp14:anchorId="0D62C118" wp14:editId="6FF40288">
                <wp:simplePos x="0" y="0"/>
                <wp:positionH relativeFrom="column">
                  <wp:posOffset>0</wp:posOffset>
                </wp:positionH>
                <wp:positionV relativeFrom="paragraph">
                  <wp:posOffset>190500</wp:posOffset>
                </wp:positionV>
                <wp:extent cx="5940840" cy="0"/>
                <wp:effectExtent l="0" t="0" r="0" b="0"/>
                <wp:wrapNone/>
                <wp:docPr id="347" name="Straight Connector 3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4084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C000"/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EBC783E" id="Straight Connector 347" o:spid="_x0000_s1026" style="position:absolute;z-index:25204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0,15pt" to="467.8pt,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" strokecolor="#ffc000" strokeweight="1.5pt">
                <v:stroke joinstyle="miter"/>
              </v:line>
            </w:pict>
          </mc:Fallback>
        </mc:AlternateContent>
      </w:r>
    </w:p>
    <w:p w14:paraId="18DAD9AC" w14:textId="7CBD42F0" w:rsidR="00A35B69" w:rsidRDefault="00A35B69" w:rsidP="00A35B69">
      <w:pPr>
        <w:jc w:val="both"/>
        <w:rPr>
          <w:sz w:val="21"/>
          <w:szCs w:val="21"/>
        </w:rPr>
      </w:pPr>
    </w:p>
    <w:p w14:paraId="706BFD9B" w14:textId="257A6DFD" w:rsidR="008556A0" w:rsidRDefault="008556A0" w:rsidP="00374C77">
      <w:pPr>
        <w:pStyle w:val="Heading2"/>
      </w:pPr>
      <w:bookmarkStart w:id="25" w:name="_Toc33897369"/>
      <w:r>
        <w:t>3. Replacement and Spare Parts</w:t>
      </w:r>
      <w:bookmarkEnd w:id="25"/>
      <w:r>
        <w:t xml:space="preserve"> </w:t>
      </w:r>
    </w:p>
    <w:p w14:paraId="12EECF15" w14:textId="2EFEE7F2" w:rsidR="00251B1D" w:rsidRDefault="003425A5">
      <w:r w:rsidRPr="00576A37">
        <w:rPr>
          <w:noProof/>
          <w:sz w:val="28"/>
        </w:rPr>
        <w:drawing>
          <wp:anchor distT="0" distB="0" distL="114300" distR="114300" simplePos="0" relativeHeight="252049408" behindDoc="0" locked="0" layoutInCell="1" allowOverlap="1" wp14:anchorId="74EC60D6" wp14:editId="4E8DD0D0">
            <wp:simplePos x="0" y="0"/>
            <wp:positionH relativeFrom="column">
              <wp:posOffset>2608028</wp:posOffset>
            </wp:positionH>
            <wp:positionV relativeFrom="paragraph">
              <wp:posOffset>13065</wp:posOffset>
            </wp:positionV>
            <wp:extent cx="628153" cy="1784435"/>
            <wp:effectExtent l="0" t="0" r="635" b="6350"/>
            <wp:wrapNone/>
            <wp:docPr id="353" name="Picture 3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455" cy="179097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8508E7C" w14:textId="79D8EC2D" w:rsidR="00251B1D" w:rsidRDefault="00251B1D"/>
    <w:p w14:paraId="7503796A" w14:textId="1CB9278D" w:rsidR="0079576E" w:rsidRDefault="00E367E0">
      <w:r w:rsidRPr="00001B17">
        <w:rPr>
          <w:noProof/>
        </w:rPr>
        <w:drawing>
          <wp:anchor distT="0" distB="0" distL="114300" distR="114300" simplePos="0" relativeHeight="252045312" behindDoc="0" locked="0" layoutInCell="1" allowOverlap="1" wp14:anchorId="49456797" wp14:editId="04E19C90">
            <wp:simplePos x="0" y="0"/>
            <wp:positionH relativeFrom="column">
              <wp:posOffset>1136015</wp:posOffset>
            </wp:positionH>
            <wp:positionV relativeFrom="paragraph">
              <wp:posOffset>24698</wp:posOffset>
            </wp:positionV>
            <wp:extent cx="723568" cy="1153600"/>
            <wp:effectExtent l="0" t="0" r="635" b="8890"/>
            <wp:wrapNone/>
            <wp:docPr id="351" name="Picture 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65437"/>
                    <a:stretch/>
                  </pic:blipFill>
                  <pic:spPr bwMode="auto">
                    <a:xfrm>
                      <a:off x="0" y="0"/>
                      <a:ext cx="723568" cy="1153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76215">
        <w:rPr>
          <w:noProof/>
        </w:rPr>
        <w:drawing>
          <wp:anchor distT="0" distB="0" distL="114300" distR="114300" simplePos="0" relativeHeight="252047360" behindDoc="0" locked="0" layoutInCell="1" allowOverlap="1" wp14:anchorId="73B45D6D" wp14:editId="3B4A6061">
            <wp:simplePos x="0" y="0"/>
            <wp:positionH relativeFrom="column">
              <wp:posOffset>3780376</wp:posOffset>
            </wp:positionH>
            <wp:positionV relativeFrom="paragraph">
              <wp:posOffset>4445</wp:posOffset>
            </wp:positionV>
            <wp:extent cx="731520" cy="1174115"/>
            <wp:effectExtent l="0" t="0" r="0" b="6985"/>
            <wp:wrapNone/>
            <wp:docPr id="352" name="Picture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31520" cy="11741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21F36DE" w14:textId="28D93F22" w:rsidR="0079576E" w:rsidRDefault="0079576E"/>
    <w:p w14:paraId="483739BC" w14:textId="30F5833A" w:rsidR="0079576E" w:rsidRDefault="00E367E0">
      <w:r w:rsidRPr="003425A5">
        <w:rPr>
          <w:noProof/>
        </w:rPr>
        <w:drawing>
          <wp:anchor distT="0" distB="0" distL="114300" distR="114300" simplePos="0" relativeHeight="252050432" behindDoc="0" locked="0" layoutInCell="1" allowOverlap="1" wp14:anchorId="685713FD" wp14:editId="59D37CBF">
            <wp:simplePos x="0" y="0"/>
            <wp:positionH relativeFrom="column">
              <wp:posOffset>328682</wp:posOffset>
            </wp:positionH>
            <wp:positionV relativeFrom="paragraph">
              <wp:posOffset>113582</wp:posOffset>
            </wp:positionV>
            <wp:extent cx="313726" cy="426527"/>
            <wp:effectExtent l="0" t="0" r="0" b="0"/>
            <wp:wrapNone/>
            <wp:docPr id="354" name="Picture 3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726" cy="42652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166BC" w:rsidRPr="0095631D">
        <w:rPr>
          <w:noProof/>
        </w:rPr>
        <w:drawing>
          <wp:anchor distT="0" distB="0" distL="114300" distR="114300" simplePos="0" relativeHeight="252052480" behindDoc="0" locked="0" layoutInCell="1" allowOverlap="1" wp14:anchorId="207085C3" wp14:editId="34958C4D">
            <wp:simplePos x="0" y="0"/>
            <wp:positionH relativeFrom="column">
              <wp:posOffset>5092175</wp:posOffset>
            </wp:positionH>
            <wp:positionV relativeFrom="paragraph">
              <wp:posOffset>110738</wp:posOffset>
            </wp:positionV>
            <wp:extent cx="413468" cy="434828"/>
            <wp:effectExtent l="0" t="0" r="5715" b="3810"/>
            <wp:wrapNone/>
            <wp:docPr id="355" name="Picture 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468" cy="43482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D0C3962" w14:textId="29022E55" w:rsidR="0079576E" w:rsidRDefault="0079576E"/>
    <w:p w14:paraId="620C6036" w14:textId="77777777" w:rsidR="0079576E" w:rsidRDefault="0079576E"/>
    <w:tbl>
      <w:tblPr>
        <w:tblStyle w:val="TableGrid"/>
        <w:tblW w:w="0" w:type="auto"/>
        <w:tblInd w:w="8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90"/>
        <w:gridCol w:w="7375"/>
      </w:tblGrid>
      <w:tr w:rsidR="0079576E" w14:paraId="70C62184" w14:textId="77777777" w:rsidTr="00F166BC">
        <w:tc>
          <w:tcPr>
            <w:tcW w:w="1890" w:type="dxa"/>
            <w:shd w:val="clear" w:color="auto" w:fill="F2F2F2" w:themeFill="background1" w:themeFillShade="F2"/>
          </w:tcPr>
          <w:p w14:paraId="0423EB01" w14:textId="29B8B44F" w:rsidR="0079576E" w:rsidRPr="00F166BC" w:rsidRDefault="0079576E" w:rsidP="0079576E">
            <w:pPr>
              <w:jc w:val="center"/>
              <w:rPr>
                <w:b/>
              </w:rPr>
            </w:pPr>
            <w:r w:rsidRPr="00F166BC">
              <w:rPr>
                <w:b/>
              </w:rPr>
              <w:t>Number</w:t>
            </w:r>
          </w:p>
        </w:tc>
        <w:tc>
          <w:tcPr>
            <w:tcW w:w="7375" w:type="dxa"/>
            <w:shd w:val="clear" w:color="auto" w:fill="F2F2F2" w:themeFill="background1" w:themeFillShade="F2"/>
          </w:tcPr>
          <w:p w14:paraId="70FB38FC" w14:textId="329AAD26" w:rsidR="0079576E" w:rsidRPr="00F166BC" w:rsidRDefault="0079576E">
            <w:pPr>
              <w:rPr>
                <w:b/>
              </w:rPr>
            </w:pPr>
            <w:r w:rsidRPr="00F166BC">
              <w:rPr>
                <w:b/>
              </w:rPr>
              <w:t xml:space="preserve">Description </w:t>
            </w:r>
          </w:p>
        </w:tc>
      </w:tr>
      <w:tr w:rsidR="0079576E" w14:paraId="2CF0C5E9" w14:textId="77777777" w:rsidTr="00F166BC">
        <w:tc>
          <w:tcPr>
            <w:tcW w:w="1890" w:type="dxa"/>
          </w:tcPr>
          <w:p w14:paraId="7C00BC76" w14:textId="647A0301" w:rsidR="0079576E" w:rsidRDefault="0079576E" w:rsidP="0079576E">
            <w:pPr>
              <w:jc w:val="center"/>
            </w:pPr>
            <w:r>
              <w:t>1</w:t>
            </w:r>
          </w:p>
        </w:tc>
        <w:tc>
          <w:tcPr>
            <w:tcW w:w="7375" w:type="dxa"/>
          </w:tcPr>
          <w:p w14:paraId="434AF048" w14:textId="5864022A" w:rsidR="0079576E" w:rsidRDefault="0079576E">
            <w:r>
              <w:t xml:space="preserve">Ball Joint </w:t>
            </w:r>
          </w:p>
        </w:tc>
      </w:tr>
      <w:tr w:rsidR="0079576E" w14:paraId="502CDF29" w14:textId="77777777" w:rsidTr="00F166BC">
        <w:tc>
          <w:tcPr>
            <w:tcW w:w="1890" w:type="dxa"/>
            <w:shd w:val="clear" w:color="auto" w:fill="F2F2F2" w:themeFill="background1" w:themeFillShade="F2"/>
          </w:tcPr>
          <w:p w14:paraId="3CE73BF2" w14:textId="37D238C5" w:rsidR="0079576E" w:rsidRDefault="0079576E" w:rsidP="0079576E">
            <w:pPr>
              <w:jc w:val="center"/>
            </w:pPr>
            <w:r>
              <w:t>2</w:t>
            </w:r>
          </w:p>
        </w:tc>
        <w:tc>
          <w:tcPr>
            <w:tcW w:w="7375" w:type="dxa"/>
            <w:shd w:val="clear" w:color="auto" w:fill="F2F2F2" w:themeFill="background1" w:themeFillShade="F2"/>
          </w:tcPr>
          <w:p w14:paraId="0DF3771A" w14:textId="54973C68" w:rsidR="0079576E" w:rsidRDefault="0079576E">
            <w:r>
              <w:t>Ball Joint Holder</w:t>
            </w:r>
          </w:p>
        </w:tc>
      </w:tr>
      <w:tr w:rsidR="003425A5" w14:paraId="2BB1F21A" w14:textId="77777777" w:rsidTr="00F166BC">
        <w:tc>
          <w:tcPr>
            <w:tcW w:w="1890" w:type="dxa"/>
          </w:tcPr>
          <w:p w14:paraId="12E88D1B" w14:textId="03115FF4" w:rsidR="003425A5" w:rsidRDefault="003425A5" w:rsidP="006D2A2A">
            <w:pPr>
              <w:jc w:val="center"/>
            </w:pPr>
            <w:r>
              <w:t>3</w:t>
            </w:r>
          </w:p>
        </w:tc>
        <w:tc>
          <w:tcPr>
            <w:tcW w:w="7375" w:type="dxa"/>
          </w:tcPr>
          <w:p w14:paraId="7E7A0F82" w14:textId="195593BC" w:rsidR="003425A5" w:rsidRDefault="003425A5" w:rsidP="006D2A2A">
            <w:r>
              <w:t>Bicep Arm</w:t>
            </w:r>
          </w:p>
        </w:tc>
      </w:tr>
      <w:tr w:rsidR="003425A5" w14:paraId="01322DB0" w14:textId="77777777" w:rsidTr="00F166BC">
        <w:tc>
          <w:tcPr>
            <w:tcW w:w="1890" w:type="dxa"/>
            <w:shd w:val="clear" w:color="auto" w:fill="F2F2F2" w:themeFill="background1" w:themeFillShade="F2"/>
          </w:tcPr>
          <w:p w14:paraId="64A19D4B" w14:textId="4C9AC026" w:rsidR="003425A5" w:rsidRDefault="003425A5" w:rsidP="006D2A2A">
            <w:pPr>
              <w:jc w:val="center"/>
            </w:pPr>
            <w:r>
              <w:t>4</w:t>
            </w:r>
          </w:p>
        </w:tc>
        <w:tc>
          <w:tcPr>
            <w:tcW w:w="7375" w:type="dxa"/>
            <w:shd w:val="clear" w:color="auto" w:fill="F2F2F2" w:themeFill="background1" w:themeFillShade="F2"/>
          </w:tcPr>
          <w:p w14:paraId="271C3BE3" w14:textId="2E6D75B1" w:rsidR="003425A5" w:rsidRDefault="003425A5" w:rsidP="006D2A2A">
            <w:r>
              <w:t>Forearm</w:t>
            </w:r>
          </w:p>
        </w:tc>
      </w:tr>
      <w:tr w:rsidR="003425A5" w14:paraId="180B842C" w14:textId="77777777" w:rsidTr="00F166BC">
        <w:tc>
          <w:tcPr>
            <w:tcW w:w="1890" w:type="dxa"/>
          </w:tcPr>
          <w:p w14:paraId="7D0F7194" w14:textId="67CA4799" w:rsidR="003425A5" w:rsidRDefault="003425A5" w:rsidP="006D2A2A">
            <w:pPr>
              <w:jc w:val="center"/>
            </w:pPr>
            <w:r>
              <w:t>5</w:t>
            </w:r>
          </w:p>
        </w:tc>
        <w:tc>
          <w:tcPr>
            <w:tcW w:w="7375" w:type="dxa"/>
          </w:tcPr>
          <w:p w14:paraId="54854742" w14:textId="49835543" w:rsidR="003425A5" w:rsidRDefault="003425A5" w:rsidP="006D2A2A">
            <w:r>
              <w:t xml:space="preserve">Gearbox </w:t>
            </w:r>
          </w:p>
        </w:tc>
      </w:tr>
      <w:tr w:rsidR="003425A5" w14:paraId="1511C31D" w14:textId="77777777" w:rsidTr="00F166BC">
        <w:tc>
          <w:tcPr>
            <w:tcW w:w="1890" w:type="dxa"/>
            <w:shd w:val="clear" w:color="auto" w:fill="F2F2F2" w:themeFill="background1" w:themeFillShade="F2"/>
          </w:tcPr>
          <w:p w14:paraId="0CDA539F" w14:textId="0990AF50" w:rsidR="003425A5" w:rsidRDefault="003425A5" w:rsidP="006D2A2A">
            <w:pPr>
              <w:jc w:val="center"/>
            </w:pPr>
            <w:r>
              <w:t>6</w:t>
            </w:r>
          </w:p>
        </w:tc>
        <w:tc>
          <w:tcPr>
            <w:tcW w:w="7375" w:type="dxa"/>
            <w:shd w:val="clear" w:color="auto" w:fill="F2F2F2" w:themeFill="background1" w:themeFillShade="F2"/>
          </w:tcPr>
          <w:p w14:paraId="2EC6A0C0" w14:textId="6F3169D8" w:rsidR="003425A5" w:rsidRDefault="003425A5" w:rsidP="006D2A2A">
            <w:r>
              <w:t>Motor</w:t>
            </w:r>
          </w:p>
        </w:tc>
      </w:tr>
      <w:tr w:rsidR="003425A5" w14:paraId="6C7AF9CE" w14:textId="77777777" w:rsidTr="00F166BC">
        <w:tc>
          <w:tcPr>
            <w:tcW w:w="1890" w:type="dxa"/>
          </w:tcPr>
          <w:p w14:paraId="5ABFCBEB" w14:textId="0EA233BB" w:rsidR="003425A5" w:rsidRDefault="003425A5" w:rsidP="0079576E">
            <w:pPr>
              <w:jc w:val="center"/>
            </w:pPr>
            <w:r>
              <w:t>7</w:t>
            </w:r>
          </w:p>
        </w:tc>
        <w:tc>
          <w:tcPr>
            <w:tcW w:w="7375" w:type="dxa"/>
          </w:tcPr>
          <w:p w14:paraId="0AFECFEA" w14:textId="647C9169" w:rsidR="003425A5" w:rsidRDefault="00F166BC">
            <w:r>
              <w:t>Motor Shaft Mount</w:t>
            </w:r>
          </w:p>
        </w:tc>
      </w:tr>
    </w:tbl>
    <w:p w14:paraId="5E8AEB3B" w14:textId="126F2CAC" w:rsidR="008556A0" w:rsidRDefault="008556A0"/>
    <w:bookmarkStart w:id="26" w:name="_Toc33897370"/>
    <w:p w14:paraId="4108566F" w14:textId="41A71FDC" w:rsidR="008556A0" w:rsidRPr="00333832" w:rsidRDefault="00A72C1D" w:rsidP="005978D3">
      <w:pPr>
        <w:pStyle w:val="Heading1"/>
      </w:pPr>
      <w:r w:rsidRPr="00A72C1D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55520" behindDoc="1" locked="0" layoutInCell="1" allowOverlap="1" wp14:anchorId="057DC9C8" wp14:editId="58597E37">
                <wp:simplePos x="0" y="0"/>
                <wp:positionH relativeFrom="column">
                  <wp:posOffset>-904875</wp:posOffset>
                </wp:positionH>
                <wp:positionV relativeFrom="paragraph">
                  <wp:posOffset>-205105</wp:posOffset>
                </wp:positionV>
                <wp:extent cx="5458460" cy="901065"/>
                <wp:effectExtent l="0" t="0" r="8890" b="0"/>
                <wp:wrapNone/>
                <wp:docPr id="52" name="Rectangle 8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58460" cy="901065"/>
                        </a:xfrm>
                        <a:custGeom>
                          <a:avLst/>
                          <a:gdLst>
                            <a:gd name="connsiteX0" fmla="*/ 0 w 6854190"/>
                            <a:gd name="connsiteY0" fmla="*/ 0 h 901065"/>
                            <a:gd name="connsiteX1" fmla="*/ 6854190 w 6854190"/>
                            <a:gd name="connsiteY1" fmla="*/ 0 h 901065"/>
                            <a:gd name="connsiteX2" fmla="*/ 6854190 w 6854190"/>
                            <a:gd name="connsiteY2" fmla="*/ 901065 h 901065"/>
                            <a:gd name="connsiteX3" fmla="*/ 0 w 6854190"/>
                            <a:gd name="connsiteY3" fmla="*/ 901065 h 901065"/>
                            <a:gd name="connsiteX4" fmla="*/ 0 w 6854190"/>
                            <a:gd name="connsiteY4" fmla="*/ 0 h 901065"/>
                            <a:gd name="connsiteX0" fmla="*/ 0 w 6854190"/>
                            <a:gd name="connsiteY0" fmla="*/ 0 h 901065"/>
                            <a:gd name="connsiteX1" fmla="*/ 6854190 w 6854190"/>
                            <a:gd name="connsiteY1" fmla="*/ 0 h 901065"/>
                            <a:gd name="connsiteX2" fmla="*/ 4423811 w 6854190"/>
                            <a:gd name="connsiteY2" fmla="*/ 901065 h 901065"/>
                            <a:gd name="connsiteX3" fmla="*/ 0 w 6854190"/>
                            <a:gd name="connsiteY3" fmla="*/ 901065 h 901065"/>
                            <a:gd name="connsiteX4" fmla="*/ 0 w 6854190"/>
                            <a:gd name="connsiteY4" fmla="*/ 0 h 901065"/>
                            <a:gd name="connsiteX0" fmla="*/ 0 w 5458527"/>
                            <a:gd name="connsiteY0" fmla="*/ 0 h 901065"/>
                            <a:gd name="connsiteX1" fmla="*/ 5458527 w 5458527"/>
                            <a:gd name="connsiteY1" fmla="*/ 0 h 901065"/>
                            <a:gd name="connsiteX2" fmla="*/ 4423811 w 5458527"/>
                            <a:gd name="connsiteY2" fmla="*/ 901065 h 901065"/>
                            <a:gd name="connsiteX3" fmla="*/ 0 w 5458527"/>
                            <a:gd name="connsiteY3" fmla="*/ 901065 h 901065"/>
                            <a:gd name="connsiteX4" fmla="*/ 0 w 5458527"/>
                            <a:gd name="connsiteY4" fmla="*/ 0 h 901065"/>
                            <a:gd name="connsiteX0" fmla="*/ 0 w 5458527"/>
                            <a:gd name="connsiteY0" fmla="*/ 0 h 901065"/>
                            <a:gd name="connsiteX1" fmla="*/ 5458527 w 5458527"/>
                            <a:gd name="connsiteY1" fmla="*/ 0 h 901065"/>
                            <a:gd name="connsiteX2" fmla="*/ 4953208 w 5458527"/>
                            <a:gd name="connsiteY2" fmla="*/ 901065 h 901065"/>
                            <a:gd name="connsiteX3" fmla="*/ 0 w 5458527"/>
                            <a:gd name="connsiteY3" fmla="*/ 901065 h 901065"/>
                            <a:gd name="connsiteX4" fmla="*/ 0 w 5458527"/>
                            <a:gd name="connsiteY4" fmla="*/ 0 h 90106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5458527" h="901065">
                              <a:moveTo>
                                <a:pt x="0" y="0"/>
                              </a:moveTo>
                              <a:lnTo>
                                <a:pt x="5458527" y="0"/>
                              </a:lnTo>
                              <a:lnTo>
                                <a:pt x="4953208" y="901065"/>
                              </a:lnTo>
                              <a:lnTo>
                                <a:pt x="0" y="901065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9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2B19F0" id="Rectangle 8" o:spid="_x0000_s1026" style="position:absolute;margin-left:-71.25pt;margin-top:-16.15pt;width:429.8pt;height:70.95pt;z-index:-25156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458527,9010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" path="m,l5458527,,4953208,901065,,901065,,xe" fillcolor="#f2f2f2 [3052]" stroked="f" strokeweight="1pt">
                <v:stroke joinstyle="miter"/>
                <v:path arrowok="t" o:connecttype="custom" o:connectlocs="0,0;5458460,0;4953147,901065;0,901065;0,0" o:connectangles="0,0,0,0,0"/>
              </v:shape>
            </w:pict>
          </mc:Fallback>
        </mc:AlternateContent>
      </w:r>
      <w:r w:rsidRPr="00A72C1D"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75673E52" wp14:editId="66F2BBBD">
                <wp:simplePos x="0" y="0"/>
                <wp:positionH relativeFrom="column">
                  <wp:posOffset>4805680</wp:posOffset>
                </wp:positionH>
                <wp:positionV relativeFrom="paragraph">
                  <wp:posOffset>-212725</wp:posOffset>
                </wp:positionV>
                <wp:extent cx="601345" cy="901065"/>
                <wp:effectExtent l="0" t="0" r="0" b="0"/>
                <wp:wrapNone/>
                <wp:docPr id="53" name="Title 1"/>
                <wp:cNvGraphicFramePr xmlns:a="http://schemas.openxmlformats.org/drawingml/2006/main"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01345" cy="90106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4553FD37" w14:textId="3CE9D52B" w:rsidR="006D2A2A" w:rsidRPr="006E4279" w:rsidRDefault="006D2A2A" w:rsidP="00A72C1D">
                            <w:pPr>
                              <w:pStyle w:val="NoSpacing"/>
                              <w:jc w:val="center"/>
                              <w:rPr>
                                <w:color w:val="404040" w:themeColor="text1" w:themeTint="BF"/>
                              </w:rPr>
                            </w:pPr>
                            <w:r>
                              <w:rPr>
                                <w:rFonts w:ascii="HelveticaNeueforSAS" w:hAnsi="HelveticaNeueforSAS"/>
                                <w:b/>
                                <w:bCs/>
                                <w:color w:val="404040" w:themeColor="text1" w:themeTint="BF"/>
                                <w:kern w:val="24"/>
                                <w:sz w:val="72"/>
                                <w:szCs w:val="132"/>
                              </w:rPr>
                              <w:t>5</w:t>
                            </w:r>
                          </w:p>
                        </w:txbxContent>
                      </wps:txbx>
                      <wps:bodyPr vert="horz" wrap="square" lIns="91440" tIns="45720" rIns="91440" bIns="45720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673E52" id="_x0000_s1072" type="#_x0000_t202" style="position:absolute;margin-left:378.4pt;margin-top:-16.75pt;width:47.35pt;height:70.9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" filled="f" stroked="f">
                <v:textbox>
                  <w:txbxContent>
                    <w:p w14:paraId="4553FD37" w14:textId="3CE9D52B" w:rsidR="006D2A2A" w:rsidRPr="006E4279" w:rsidRDefault="006D2A2A" w:rsidP="00A72C1D">
                      <w:pPr>
                        <w:pStyle w:val="NoSpacing"/>
                        <w:jc w:val="center"/>
                        <w:rPr>
                          <w:color w:val="404040" w:themeColor="text1" w:themeTint="BF"/>
                        </w:rPr>
                      </w:pPr>
                      <w:r>
                        <w:rPr>
                          <w:rFonts w:ascii="HelveticaNeueforSAS" w:hAnsi="HelveticaNeueforSAS"/>
                          <w:b/>
                          <w:bCs/>
                          <w:color w:val="404040" w:themeColor="text1" w:themeTint="BF"/>
                          <w:kern w:val="24"/>
                          <w:sz w:val="72"/>
                          <w:szCs w:val="132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Pr="00A72C1D">
        <w:rPr>
          <w:noProof/>
        </w:rPr>
        <mc:AlternateContent>
          <mc:Choice Requires="wps">
            <w:drawing>
              <wp:anchor distT="0" distB="0" distL="114300" distR="114300" simplePos="0" relativeHeight="251757568" behindDoc="1" locked="0" layoutInCell="1" allowOverlap="1" wp14:anchorId="5A0317FE" wp14:editId="67C76175">
                <wp:simplePos x="0" y="0"/>
                <wp:positionH relativeFrom="column">
                  <wp:posOffset>4095115</wp:posOffset>
                </wp:positionH>
                <wp:positionV relativeFrom="paragraph">
                  <wp:posOffset>-215265</wp:posOffset>
                </wp:positionV>
                <wp:extent cx="2004695" cy="901065"/>
                <wp:effectExtent l="0" t="0" r="0" b="0"/>
                <wp:wrapNone/>
                <wp:docPr id="54" name="Rectangle 8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4695" cy="901065"/>
                        </a:xfrm>
                        <a:prstGeom prst="parallelogram">
                          <a:avLst>
                            <a:gd name="adj" fmla="val 57046"/>
                          </a:avLst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A87B0C" id="Rectangle 8" o:spid="_x0000_s1026" type="#_x0000_t7" style="position:absolute;margin-left:322.45pt;margin-top:-16.95pt;width:157.85pt;height:70.95pt;z-index:-251558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" adj="5538" fillcolor="#f2f2f2 [3052]" stroked="f" strokeweight="1pt"/>
            </w:pict>
          </mc:Fallback>
        </mc:AlternateContent>
      </w:r>
      <w:r w:rsidRPr="00A72C1D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2946D49D" wp14:editId="696877C3">
                <wp:simplePos x="0" y="0"/>
                <wp:positionH relativeFrom="column">
                  <wp:posOffset>5632450</wp:posOffset>
                </wp:positionH>
                <wp:positionV relativeFrom="paragraph">
                  <wp:posOffset>-222885</wp:posOffset>
                </wp:positionV>
                <wp:extent cx="589280" cy="904240"/>
                <wp:effectExtent l="0" t="0" r="1270" b="0"/>
                <wp:wrapNone/>
                <wp:docPr id="55" name="Rectangle 8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9280" cy="904240"/>
                        </a:xfrm>
                        <a:prstGeom prst="parallelogram">
                          <a:avLst>
                            <a:gd name="adj" fmla="val 89185"/>
                          </a:avLst>
                        </a:prstGeom>
                        <a:solidFill>
                          <a:srgbClr val="E7613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2EAAA4" id="Rectangle 8" o:spid="_x0000_s1026" type="#_x0000_t7" style="position:absolute;margin-left:443.5pt;margin-top:-17.55pt;width:46.4pt;height:71.2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" adj="19264" fillcolor="#e76131" stroked="f" strokeweight="1pt"/>
            </w:pict>
          </mc:Fallback>
        </mc:AlternateContent>
      </w:r>
      <w:r w:rsidR="008556A0">
        <w:t>ROBOT SETTINGS</w:t>
      </w:r>
      <w:bookmarkEnd w:id="26"/>
      <w:r w:rsidR="008556A0">
        <w:t xml:space="preserve"> </w:t>
      </w:r>
    </w:p>
    <w:p w14:paraId="77E8AACD" w14:textId="5213E6AE" w:rsidR="008556A0" w:rsidRPr="00D90F1C" w:rsidRDefault="008556A0" w:rsidP="008556A0"/>
    <w:p w14:paraId="33ED6971" w14:textId="5B6B914C" w:rsidR="008556A0" w:rsidRDefault="008556A0" w:rsidP="00374C77">
      <w:pPr>
        <w:pStyle w:val="Heading2"/>
      </w:pPr>
      <w:bookmarkStart w:id="27" w:name="_Toc33897371"/>
      <w:r w:rsidRPr="00D90F1C">
        <w:t xml:space="preserve">1. </w:t>
      </w:r>
      <w:r>
        <w:t>Kinematics</w:t>
      </w:r>
      <w:bookmarkEnd w:id="27"/>
      <w:r>
        <w:t xml:space="preserve"> </w:t>
      </w:r>
    </w:p>
    <w:p w14:paraId="27201FAC" w14:textId="77777777" w:rsidR="00C301F4" w:rsidRDefault="00C301F4" w:rsidP="00C301F4">
      <w:pPr>
        <w:jc w:val="both"/>
      </w:pPr>
    </w:p>
    <w:p w14:paraId="0D8E9A61" w14:textId="77777777" w:rsidR="00B80EEF" w:rsidRDefault="00630314" w:rsidP="00C301F4">
      <w:pPr>
        <w:jc w:val="both"/>
        <w:rPr>
          <w:rFonts w:ascii="Times New Roman" w:hAnsi="Times New Roman" w:cs="Times New Roman"/>
          <w:sz w:val="24"/>
          <w:szCs w:val="24"/>
        </w:rPr>
      </w:pPr>
      <w:r w:rsidRPr="00630314">
        <w:t>There are 3 arms and each arm consist of 2 links, 2 joints and 1 end effector to connect each arm. The end effectors workspace is dependent on the structural composition of the frame and the method of motor mounting.</w:t>
      </w:r>
      <w:r w:rsidR="00B80EE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45B5499" w14:textId="77777777" w:rsidR="00B80EEF" w:rsidRDefault="00B80EEF" w:rsidP="00C301F4">
      <w:pPr>
        <w:jc w:val="both"/>
        <w:rPr>
          <w:sz w:val="21"/>
          <w:szCs w:val="21"/>
        </w:rPr>
      </w:pPr>
    </w:p>
    <w:p w14:paraId="3CF447C1" w14:textId="7E4A5315" w:rsidR="00630314" w:rsidRDefault="00B80EEF" w:rsidP="00C301F4">
      <w:pPr>
        <w:jc w:val="both"/>
        <w:rPr>
          <w:sz w:val="21"/>
          <w:szCs w:val="21"/>
        </w:rPr>
      </w:pPr>
      <w:r>
        <w:rPr>
          <w:sz w:val="21"/>
          <w:szCs w:val="21"/>
        </w:rPr>
        <w:t xml:space="preserve">This is a </w:t>
      </w:r>
      <w:r w:rsidR="00630314" w:rsidRPr="00630314">
        <w:rPr>
          <w:sz w:val="21"/>
          <w:szCs w:val="21"/>
        </w:rPr>
        <w:t>3DOF robot</w:t>
      </w:r>
      <w:r>
        <w:rPr>
          <w:sz w:val="21"/>
          <w:szCs w:val="21"/>
        </w:rPr>
        <w:t xml:space="preserve"> with three</w:t>
      </w:r>
      <w:r w:rsidR="00630314" w:rsidRPr="00630314">
        <w:rPr>
          <w:sz w:val="21"/>
          <w:szCs w:val="21"/>
        </w:rPr>
        <w:t xml:space="preserve"> 3 joints attached to an end effector </w:t>
      </w:r>
      <w:r>
        <w:rPr>
          <w:sz w:val="21"/>
          <w:szCs w:val="21"/>
        </w:rPr>
        <w:t xml:space="preserve">displaying </w:t>
      </w:r>
      <w:r w:rsidR="00630314" w:rsidRPr="00630314">
        <w:rPr>
          <w:sz w:val="21"/>
          <w:szCs w:val="21"/>
        </w:rPr>
        <w:t xml:space="preserve">movement in X Y and Z directions. Each of the joints consist of a bicep, a forearm and multiple ball joints where they all move relative to the actuators. The joint setup </w:t>
      </w:r>
      <w:r>
        <w:rPr>
          <w:sz w:val="21"/>
          <w:szCs w:val="21"/>
        </w:rPr>
        <w:t>shown</w:t>
      </w:r>
      <w:r w:rsidR="00630314" w:rsidRPr="00630314">
        <w:rPr>
          <w:sz w:val="21"/>
          <w:szCs w:val="21"/>
        </w:rPr>
        <w:t xml:space="preserve"> </w:t>
      </w:r>
      <w:r>
        <w:rPr>
          <w:sz w:val="21"/>
          <w:szCs w:val="21"/>
        </w:rPr>
        <w:t xml:space="preserve">has </w:t>
      </w:r>
      <w:r w:rsidR="00630314" w:rsidRPr="00630314">
        <w:rPr>
          <w:sz w:val="21"/>
          <w:szCs w:val="21"/>
        </w:rPr>
        <w:t xml:space="preserve">a bicep </w:t>
      </w:r>
      <w:r>
        <w:rPr>
          <w:sz w:val="21"/>
          <w:szCs w:val="21"/>
        </w:rPr>
        <w:t>less than the</w:t>
      </w:r>
      <w:r w:rsidR="00630314" w:rsidRPr="00630314">
        <w:rPr>
          <w:sz w:val="21"/>
          <w:szCs w:val="21"/>
        </w:rPr>
        <w:t xml:space="preserve"> forearm would result</w:t>
      </w:r>
      <w:r>
        <w:rPr>
          <w:sz w:val="21"/>
          <w:szCs w:val="21"/>
        </w:rPr>
        <w:t>ing</w:t>
      </w:r>
      <w:r w:rsidR="00630314" w:rsidRPr="00630314">
        <w:rPr>
          <w:sz w:val="21"/>
          <w:szCs w:val="21"/>
        </w:rPr>
        <w:t xml:space="preserve"> </w:t>
      </w:r>
      <w:r>
        <w:rPr>
          <w:sz w:val="21"/>
          <w:szCs w:val="21"/>
        </w:rPr>
        <w:t xml:space="preserve">in </w:t>
      </w:r>
      <w:r w:rsidR="00630314" w:rsidRPr="00630314">
        <w:rPr>
          <w:sz w:val="21"/>
          <w:szCs w:val="21"/>
        </w:rPr>
        <w:t xml:space="preserve">a gear </w:t>
      </w:r>
      <w:r w:rsidRPr="00630314">
        <w:rPr>
          <w:sz w:val="21"/>
          <w:szCs w:val="21"/>
        </w:rPr>
        <w:t>reducer</w:t>
      </w:r>
      <w:r>
        <w:rPr>
          <w:sz w:val="21"/>
          <w:szCs w:val="21"/>
        </w:rPr>
        <w:t>,</w:t>
      </w:r>
      <w:r w:rsidRPr="00630314">
        <w:rPr>
          <w:sz w:val="21"/>
          <w:szCs w:val="21"/>
        </w:rPr>
        <w:t xml:space="preserve"> which</w:t>
      </w:r>
      <w:r w:rsidR="00630314" w:rsidRPr="00630314">
        <w:rPr>
          <w:sz w:val="21"/>
          <w:szCs w:val="21"/>
        </w:rPr>
        <w:t xml:space="preserve"> in turn increases torque and reduces speed. </w:t>
      </w:r>
    </w:p>
    <w:p w14:paraId="04625347" w14:textId="77777777" w:rsidR="00B80EEF" w:rsidRPr="00630314" w:rsidRDefault="00B80EEF" w:rsidP="00C301F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0E8A4C8" w14:textId="0155BE81" w:rsidR="00630314" w:rsidRPr="00630314" w:rsidRDefault="000B294E" w:rsidP="00C301F4">
      <w:pPr>
        <w:jc w:val="center"/>
      </w:pPr>
      <w:r w:rsidRPr="000B294E">
        <w:rPr>
          <w:noProof/>
        </w:rPr>
        <w:drawing>
          <wp:inline distT="0" distB="0" distL="0" distR="0" wp14:anchorId="5EE5C19C" wp14:editId="51D1F254">
            <wp:extent cx="2320120" cy="4155497"/>
            <wp:effectExtent l="0" t="0" r="4445" b="0"/>
            <wp:docPr id="61" name="Picture 9">
              <a:extLst xmlns:a="http://schemas.openxmlformats.org/drawingml/2006/main">
                <a:ext uri="{FF2B5EF4-FFF2-40B4-BE49-F238E27FC236}">
                  <a16:creationId xmlns:a16="http://schemas.microsoft.com/office/drawing/2014/main" id="{327E3DED-FFC7-4314-A486-B04D9ABB90B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9">
                      <a:extLst>
                        <a:ext uri="{FF2B5EF4-FFF2-40B4-BE49-F238E27FC236}">
                          <a16:creationId xmlns:a16="http://schemas.microsoft.com/office/drawing/2014/main" id="{327E3DED-FFC7-4314-A486-B04D9ABB90B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45996" cy="4201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F2EE57" w14:textId="2298C323" w:rsidR="008556A0" w:rsidRDefault="008556A0" w:rsidP="00374C77">
      <w:pPr>
        <w:pStyle w:val="Heading2"/>
      </w:pPr>
      <w:bookmarkStart w:id="28" w:name="_Toc33897372"/>
      <w:r>
        <w:lastRenderedPageBreak/>
        <w:t>2</w:t>
      </w:r>
      <w:r w:rsidRPr="00D90F1C">
        <w:t xml:space="preserve">. </w:t>
      </w:r>
      <w:r>
        <w:t>Workspace</w:t>
      </w:r>
      <w:bookmarkEnd w:id="28"/>
      <w:r>
        <w:t xml:space="preserve"> </w:t>
      </w:r>
    </w:p>
    <w:p w14:paraId="3F491443" w14:textId="7889D313" w:rsidR="00544131" w:rsidRPr="005717EF" w:rsidRDefault="00544131" w:rsidP="00544131">
      <w:pPr>
        <w:spacing w:before="240"/>
      </w:pPr>
      <w:r w:rsidRPr="00630314">
        <w:t xml:space="preserve">The results produced from the kinematics are defined by a circular diameter of </w:t>
      </w:r>
      <w:r w:rsidRPr="00B0744A">
        <w:t>210</w:t>
      </w:r>
      <w:r w:rsidRPr="000B294E">
        <w:rPr>
          <w:color w:val="FF0000"/>
        </w:rPr>
        <w:t xml:space="preserve"> </w:t>
      </w:r>
      <w:r w:rsidRPr="00630314">
        <w:t xml:space="preserve">mm and a height movement of </w:t>
      </w:r>
      <w:r w:rsidRPr="00B0744A">
        <w:t>180m</w:t>
      </w:r>
      <w:r w:rsidRPr="00630314">
        <w:t>m seen in the figure</w:t>
      </w:r>
      <w:r w:rsidR="007D3FC9">
        <w:t>.</w:t>
      </w:r>
    </w:p>
    <w:p w14:paraId="64D542BF" w14:textId="66D2F42D" w:rsidR="00C301F4" w:rsidRDefault="00A35B69" w:rsidP="00B80EEF">
      <w:pPr>
        <w:jc w:val="center"/>
      </w:pPr>
      <w:r w:rsidRPr="00A35B69">
        <w:rPr>
          <w:noProof/>
        </w:rPr>
        <w:drawing>
          <wp:inline distT="0" distB="0" distL="0" distR="0" wp14:anchorId="1C19FAE7" wp14:editId="63EE971D">
            <wp:extent cx="1804946" cy="1974642"/>
            <wp:effectExtent l="0" t="0" r="5080" b="6985"/>
            <wp:docPr id="336" name="Picture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4946" cy="1974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BE536" w14:textId="77777777" w:rsidR="00C301F4" w:rsidRPr="00C301F4" w:rsidRDefault="00C301F4" w:rsidP="00C301F4"/>
    <w:p w14:paraId="43AE54B9" w14:textId="25C423C6" w:rsidR="008556A0" w:rsidRDefault="008556A0" w:rsidP="00374C77">
      <w:pPr>
        <w:pStyle w:val="Heading2"/>
      </w:pPr>
      <w:bookmarkStart w:id="29" w:name="_Toc33897373"/>
      <w:r>
        <w:t>3. Software</w:t>
      </w:r>
      <w:bookmarkEnd w:id="29"/>
    </w:p>
    <w:p w14:paraId="4E118E16" w14:textId="5A737AEF" w:rsidR="008556A0" w:rsidRDefault="008556A0"/>
    <w:p w14:paraId="1B40068E" w14:textId="2CD5916E" w:rsidR="007D3FC9" w:rsidRDefault="007D3FC9" w:rsidP="007D3FC9">
      <w:pPr>
        <w:jc w:val="both"/>
      </w:pPr>
      <w:r>
        <w:t>The robot is able to function through software control, a variety of functions can be called from terminal commands. The commands can be found in the software control manual along with an in-depth instruction set detailing common applications and functions.</w:t>
      </w:r>
    </w:p>
    <w:p w14:paraId="2E5072EE" w14:textId="5F55CFA7" w:rsidR="007D3FC9" w:rsidRDefault="007D3FC9" w:rsidP="007D3FC9">
      <w:pPr>
        <w:jc w:val="both"/>
      </w:pPr>
    </w:p>
    <w:p w14:paraId="7A0C2689" w14:textId="77777777" w:rsidR="007D3FC9" w:rsidRDefault="007D3FC9" w:rsidP="007D3FC9">
      <w:pPr>
        <w:jc w:val="both"/>
      </w:pPr>
    </w:p>
    <w:p w14:paraId="0ABBF9D2" w14:textId="64C4A674" w:rsidR="008556A0" w:rsidRDefault="00A978E6" w:rsidP="009160CA">
      <w:pPr>
        <w:jc w:val="center"/>
      </w:pPr>
      <w:r w:rsidRPr="000B294E">
        <w:rPr>
          <w:noProof/>
        </w:rPr>
        <w:drawing>
          <wp:inline distT="0" distB="0" distL="0" distR="0" wp14:anchorId="67329E35" wp14:editId="1BEC50F1">
            <wp:extent cx="3359907" cy="2661313"/>
            <wp:effectExtent l="0" t="0" r="0" b="5715"/>
            <wp:docPr id="60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A8CC57EA-6F3A-45EC-9C17-0FF15F5B7FF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A8CC57EA-6F3A-45EC-9C17-0FF15F5B7FF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0164" cy="2669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11FBB" w14:textId="3EBB1117" w:rsidR="008556A0" w:rsidRDefault="008556A0"/>
    <w:bookmarkStart w:id="30" w:name="_Toc33897374"/>
    <w:p w14:paraId="3C88C652" w14:textId="734D4127" w:rsidR="008556A0" w:rsidRPr="00333832" w:rsidRDefault="00A72C1D" w:rsidP="005978D3">
      <w:pPr>
        <w:pStyle w:val="Heading1"/>
      </w:pPr>
      <w:r w:rsidRPr="00A72C1D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60640" behindDoc="1" locked="0" layoutInCell="1" allowOverlap="1" wp14:anchorId="7079DA08" wp14:editId="718EF337">
                <wp:simplePos x="0" y="0"/>
                <wp:positionH relativeFrom="column">
                  <wp:posOffset>-914400</wp:posOffset>
                </wp:positionH>
                <wp:positionV relativeFrom="paragraph">
                  <wp:posOffset>-218440</wp:posOffset>
                </wp:positionV>
                <wp:extent cx="5458460" cy="901065"/>
                <wp:effectExtent l="0" t="0" r="8890" b="0"/>
                <wp:wrapNone/>
                <wp:docPr id="56" name="Rectangle 8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58460" cy="901065"/>
                        </a:xfrm>
                        <a:custGeom>
                          <a:avLst/>
                          <a:gdLst>
                            <a:gd name="connsiteX0" fmla="*/ 0 w 6854190"/>
                            <a:gd name="connsiteY0" fmla="*/ 0 h 901065"/>
                            <a:gd name="connsiteX1" fmla="*/ 6854190 w 6854190"/>
                            <a:gd name="connsiteY1" fmla="*/ 0 h 901065"/>
                            <a:gd name="connsiteX2" fmla="*/ 6854190 w 6854190"/>
                            <a:gd name="connsiteY2" fmla="*/ 901065 h 901065"/>
                            <a:gd name="connsiteX3" fmla="*/ 0 w 6854190"/>
                            <a:gd name="connsiteY3" fmla="*/ 901065 h 901065"/>
                            <a:gd name="connsiteX4" fmla="*/ 0 w 6854190"/>
                            <a:gd name="connsiteY4" fmla="*/ 0 h 901065"/>
                            <a:gd name="connsiteX0" fmla="*/ 0 w 6854190"/>
                            <a:gd name="connsiteY0" fmla="*/ 0 h 901065"/>
                            <a:gd name="connsiteX1" fmla="*/ 6854190 w 6854190"/>
                            <a:gd name="connsiteY1" fmla="*/ 0 h 901065"/>
                            <a:gd name="connsiteX2" fmla="*/ 4423811 w 6854190"/>
                            <a:gd name="connsiteY2" fmla="*/ 901065 h 901065"/>
                            <a:gd name="connsiteX3" fmla="*/ 0 w 6854190"/>
                            <a:gd name="connsiteY3" fmla="*/ 901065 h 901065"/>
                            <a:gd name="connsiteX4" fmla="*/ 0 w 6854190"/>
                            <a:gd name="connsiteY4" fmla="*/ 0 h 901065"/>
                            <a:gd name="connsiteX0" fmla="*/ 0 w 5458527"/>
                            <a:gd name="connsiteY0" fmla="*/ 0 h 901065"/>
                            <a:gd name="connsiteX1" fmla="*/ 5458527 w 5458527"/>
                            <a:gd name="connsiteY1" fmla="*/ 0 h 901065"/>
                            <a:gd name="connsiteX2" fmla="*/ 4423811 w 5458527"/>
                            <a:gd name="connsiteY2" fmla="*/ 901065 h 901065"/>
                            <a:gd name="connsiteX3" fmla="*/ 0 w 5458527"/>
                            <a:gd name="connsiteY3" fmla="*/ 901065 h 901065"/>
                            <a:gd name="connsiteX4" fmla="*/ 0 w 5458527"/>
                            <a:gd name="connsiteY4" fmla="*/ 0 h 901065"/>
                            <a:gd name="connsiteX0" fmla="*/ 0 w 5458527"/>
                            <a:gd name="connsiteY0" fmla="*/ 0 h 901065"/>
                            <a:gd name="connsiteX1" fmla="*/ 5458527 w 5458527"/>
                            <a:gd name="connsiteY1" fmla="*/ 0 h 901065"/>
                            <a:gd name="connsiteX2" fmla="*/ 4953208 w 5458527"/>
                            <a:gd name="connsiteY2" fmla="*/ 901065 h 901065"/>
                            <a:gd name="connsiteX3" fmla="*/ 0 w 5458527"/>
                            <a:gd name="connsiteY3" fmla="*/ 901065 h 901065"/>
                            <a:gd name="connsiteX4" fmla="*/ 0 w 5458527"/>
                            <a:gd name="connsiteY4" fmla="*/ 0 h 90106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5458527" h="901065">
                              <a:moveTo>
                                <a:pt x="0" y="0"/>
                              </a:moveTo>
                              <a:lnTo>
                                <a:pt x="5458527" y="0"/>
                              </a:lnTo>
                              <a:lnTo>
                                <a:pt x="4953208" y="901065"/>
                              </a:lnTo>
                              <a:lnTo>
                                <a:pt x="0" y="901065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9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900B6E" id="Rectangle 8" o:spid="_x0000_s1026" style="position:absolute;margin-left:-1in;margin-top:-17.2pt;width:429.8pt;height:70.95pt;z-index:-25155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458527,9010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" path="m,l5458527,,4953208,901065,,901065,,xe" fillcolor="#f2f2f2 [3052]" stroked="f" strokeweight="1pt">
                <v:stroke joinstyle="miter"/>
                <v:path arrowok="t" o:connecttype="custom" o:connectlocs="0,0;5458460,0;4953147,901065;0,901065;0,0" o:connectangles="0,0,0,0,0"/>
              </v:shape>
            </w:pict>
          </mc:Fallback>
        </mc:AlternateContent>
      </w:r>
      <w:r w:rsidRPr="00A72C1D"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774CCAC6" wp14:editId="0061070A">
                <wp:simplePos x="0" y="0"/>
                <wp:positionH relativeFrom="column">
                  <wp:posOffset>4796155</wp:posOffset>
                </wp:positionH>
                <wp:positionV relativeFrom="paragraph">
                  <wp:posOffset>-226060</wp:posOffset>
                </wp:positionV>
                <wp:extent cx="601345" cy="901065"/>
                <wp:effectExtent l="0" t="0" r="0" b="0"/>
                <wp:wrapNone/>
                <wp:docPr id="57" name="Title 1"/>
                <wp:cNvGraphicFramePr xmlns:a="http://schemas.openxmlformats.org/drawingml/2006/main"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01345" cy="90106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2E332704" w14:textId="1C8DF88C" w:rsidR="006D2A2A" w:rsidRPr="006E4279" w:rsidRDefault="006D2A2A" w:rsidP="00A72C1D">
                            <w:pPr>
                              <w:pStyle w:val="NoSpacing"/>
                              <w:jc w:val="center"/>
                              <w:rPr>
                                <w:color w:val="404040" w:themeColor="text1" w:themeTint="BF"/>
                              </w:rPr>
                            </w:pPr>
                            <w:r>
                              <w:rPr>
                                <w:rFonts w:ascii="HelveticaNeueforSAS" w:hAnsi="HelveticaNeueforSAS"/>
                                <w:b/>
                                <w:bCs/>
                                <w:color w:val="404040" w:themeColor="text1" w:themeTint="BF"/>
                                <w:kern w:val="24"/>
                                <w:sz w:val="72"/>
                                <w:szCs w:val="132"/>
                              </w:rPr>
                              <w:t>6</w:t>
                            </w:r>
                          </w:p>
                        </w:txbxContent>
                      </wps:txbx>
                      <wps:bodyPr vert="horz" wrap="square" lIns="91440" tIns="45720" rIns="91440" bIns="45720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4CCAC6" id="_x0000_s1073" type="#_x0000_t202" style="position:absolute;margin-left:377.65pt;margin-top:-17.8pt;width:47.35pt;height:70.9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" filled="f" stroked="f">
                <v:textbox>
                  <w:txbxContent>
                    <w:p w14:paraId="2E332704" w14:textId="1C8DF88C" w:rsidR="006D2A2A" w:rsidRPr="006E4279" w:rsidRDefault="006D2A2A" w:rsidP="00A72C1D">
                      <w:pPr>
                        <w:pStyle w:val="NoSpacing"/>
                        <w:jc w:val="center"/>
                        <w:rPr>
                          <w:color w:val="404040" w:themeColor="text1" w:themeTint="BF"/>
                        </w:rPr>
                      </w:pPr>
                      <w:r>
                        <w:rPr>
                          <w:rFonts w:ascii="HelveticaNeueforSAS" w:hAnsi="HelveticaNeueforSAS"/>
                          <w:b/>
                          <w:bCs/>
                          <w:color w:val="404040" w:themeColor="text1" w:themeTint="BF"/>
                          <w:kern w:val="24"/>
                          <w:sz w:val="72"/>
                          <w:szCs w:val="132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Pr="00A72C1D">
        <w:rPr>
          <w:noProof/>
        </w:rPr>
        <mc:AlternateContent>
          <mc:Choice Requires="wps">
            <w:drawing>
              <wp:anchor distT="0" distB="0" distL="114300" distR="114300" simplePos="0" relativeHeight="251762688" behindDoc="1" locked="0" layoutInCell="1" allowOverlap="1" wp14:anchorId="60C0A918" wp14:editId="339BF05E">
                <wp:simplePos x="0" y="0"/>
                <wp:positionH relativeFrom="column">
                  <wp:posOffset>4085590</wp:posOffset>
                </wp:positionH>
                <wp:positionV relativeFrom="paragraph">
                  <wp:posOffset>-228600</wp:posOffset>
                </wp:positionV>
                <wp:extent cx="2004695" cy="901065"/>
                <wp:effectExtent l="0" t="0" r="0" b="0"/>
                <wp:wrapNone/>
                <wp:docPr id="58" name="Rectangle 8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4695" cy="901065"/>
                        </a:xfrm>
                        <a:prstGeom prst="parallelogram">
                          <a:avLst>
                            <a:gd name="adj" fmla="val 57046"/>
                          </a:avLst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8BBD19" id="Rectangle 8" o:spid="_x0000_s1026" type="#_x0000_t7" style="position:absolute;margin-left:321.7pt;margin-top:-18pt;width:157.85pt;height:70.95pt;z-index:-25155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" adj="5538" fillcolor="#f2f2f2 [3052]" stroked="f" strokeweight="1pt"/>
            </w:pict>
          </mc:Fallback>
        </mc:AlternateContent>
      </w:r>
      <w:r w:rsidRPr="00A72C1D"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3075480E" wp14:editId="54574918">
                <wp:simplePos x="0" y="0"/>
                <wp:positionH relativeFrom="column">
                  <wp:posOffset>5622925</wp:posOffset>
                </wp:positionH>
                <wp:positionV relativeFrom="paragraph">
                  <wp:posOffset>-236220</wp:posOffset>
                </wp:positionV>
                <wp:extent cx="589280" cy="904240"/>
                <wp:effectExtent l="0" t="0" r="1270" b="0"/>
                <wp:wrapNone/>
                <wp:docPr id="59" name="Rectangle 8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9280" cy="904240"/>
                        </a:xfrm>
                        <a:prstGeom prst="parallelogram">
                          <a:avLst>
                            <a:gd name="adj" fmla="val 89185"/>
                          </a:avLst>
                        </a:prstGeom>
                        <a:solidFill>
                          <a:srgbClr val="E7613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511637" id="Rectangle 8" o:spid="_x0000_s1026" type="#_x0000_t7" style="position:absolute;margin-left:442.75pt;margin-top:-18.6pt;width:46.4pt;height:71.2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" adj="19264" fillcolor="#e76131" stroked="f" strokeweight="1pt"/>
            </w:pict>
          </mc:Fallback>
        </mc:AlternateContent>
      </w:r>
      <w:r w:rsidR="008556A0">
        <w:t>SPECIFICATIONS</w:t>
      </w:r>
      <w:bookmarkEnd w:id="30"/>
      <w:r w:rsidR="008556A0">
        <w:t xml:space="preserve"> </w:t>
      </w:r>
    </w:p>
    <w:p w14:paraId="662D0291" w14:textId="2B571550" w:rsidR="008556A0" w:rsidRPr="00D90F1C" w:rsidRDefault="008556A0" w:rsidP="008556A0"/>
    <w:p w14:paraId="67C85927" w14:textId="59631327" w:rsidR="008556A0" w:rsidRDefault="008556A0" w:rsidP="00374C77">
      <w:pPr>
        <w:pStyle w:val="Heading2"/>
      </w:pPr>
      <w:bookmarkStart w:id="31" w:name="_Toc33897375"/>
      <w:r w:rsidRPr="00D90F1C">
        <w:t xml:space="preserve">1. </w:t>
      </w:r>
      <w:r>
        <w:t>Basic</w:t>
      </w:r>
      <w:bookmarkEnd w:id="31"/>
      <w:r>
        <w:t xml:space="preserve"> </w:t>
      </w:r>
    </w:p>
    <w:p w14:paraId="48E2AA17" w14:textId="22218852" w:rsidR="000F0BA8" w:rsidRDefault="000F0BA8" w:rsidP="000F0BA8"/>
    <w:p w14:paraId="5000FCCF" w14:textId="77777777" w:rsidR="00EF107A" w:rsidRDefault="00EF107A" w:rsidP="00EF107A">
      <w:pPr>
        <w:pStyle w:val="ListParagraph"/>
        <w:numPr>
          <w:ilvl w:val="0"/>
          <w:numId w:val="1"/>
        </w:numPr>
      </w:pPr>
      <w:r>
        <w:t>3 Degrees of Freedom</w:t>
      </w:r>
    </w:p>
    <w:p w14:paraId="50EF6891" w14:textId="77777777" w:rsidR="00EF107A" w:rsidRDefault="00EF107A" w:rsidP="00EF107A">
      <w:pPr>
        <w:pStyle w:val="ListParagraph"/>
        <w:numPr>
          <w:ilvl w:val="0"/>
          <w:numId w:val="1"/>
        </w:numPr>
      </w:pPr>
      <w:r>
        <w:t>Compact Lightweight design</w:t>
      </w:r>
    </w:p>
    <w:p w14:paraId="0B8B5493" w14:textId="7B385355" w:rsidR="00EF107A" w:rsidRDefault="00EF107A" w:rsidP="00EF107A">
      <w:pPr>
        <w:pStyle w:val="ListParagraph"/>
        <w:numPr>
          <w:ilvl w:val="0"/>
          <w:numId w:val="1"/>
        </w:numPr>
      </w:pPr>
      <w:r>
        <w:t>3kg payload</w:t>
      </w:r>
    </w:p>
    <w:p w14:paraId="3AE1CC1B" w14:textId="44F015B8" w:rsidR="00EF107A" w:rsidRDefault="00EF107A" w:rsidP="00EF107A">
      <w:pPr>
        <w:pStyle w:val="ListParagraph"/>
        <w:numPr>
          <w:ilvl w:val="0"/>
          <w:numId w:val="1"/>
        </w:numPr>
      </w:pPr>
      <w:r>
        <w:t xml:space="preserve">+/- 0.05 Repeatability </w:t>
      </w:r>
    </w:p>
    <w:p w14:paraId="77818D78" w14:textId="0BCC5CEE" w:rsidR="00A35B69" w:rsidRPr="000F0BA8" w:rsidRDefault="00A35B69" w:rsidP="000F0BA8"/>
    <w:p w14:paraId="079C62FE" w14:textId="6C0675D9" w:rsidR="008556A0" w:rsidRDefault="000F0BA8" w:rsidP="00374C77">
      <w:pPr>
        <w:pStyle w:val="Heading2"/>
      </w:pPr>
      <w:bookmarkStart w:id="32" w:name="_Toc33897376"/>
      <w:r>
        <w:t>2</w:t>
      </w:r>
      <w:r w:rsidR="008556A0">
        <w:t>. Design</w:t>
      </w:r>
      <w:bookmarkEnd w:id="32"/>
      <w:r w:rsidR="008556A0">
        <w:t xml:space="preserve"> </w:t>
      </w:r>
    </w:p>
    <w:p w14:paraId="298B7620" w14:textId="16B88A0A" w:rsidR="008556A0" w:rsidRDefault="00843F72">
      <w:r w:rsidRPr="00843F72">
        <w:rPr>
          <w:noProof/>
        </w:rPr>
        <w:drawing>
          <wp:anchor distT="0" distB="0" distL="114300" distR="114300" simplePos="0" relativeHeight="252070912" behindDoc="0" locked="0" layoutInCell="1" allowOverlap="1" wp14:anchorId="300C03DE" wp14:editId="1849858D">
            <wp:simplePos x="0" y="0"/>
            <wp:positionH relativeFrom="column">
              <wp:posOffset>-73686</wp:posOffset>
            </wp:positionH>
            <wp:positionV relativeFrom="paragraph">
              <wp:posOffset>260629</wp:posOffset>
            </wp:positionV>
            <wp:extent cx="1942634" cy="1872691"/>
            <wp:effectExtent l="0" t="0" r="635" b="0"/>
            <wp:wrapNone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2634" cy="187269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9D7A99E" w14:textId="56563870" w:rsidR="008556A0" w:rsidRDefault="00843F72">
      <w:r w:rsidRPr="00843F72">
        <w:rPr>
          <w:noProof/>
        </w:rPr>
        <w:drawing>
          <wp:anchor distT="0" distB="0" distL="114300" distR="114300" simplePos="0" relativeHeight="252072960" behindDoc="0" locked="0" layoutInCell="1" allowOverlap="1" wp14:anchorId="725EAB04" wp14:editId="14037E54">
            <wp:simplePos x="0" y="0"/>
            <wp:positionH relativeFrom="column">
              <wp:posOffset>4059555</wp:posOffset>
            </wp:positionH>
            <wp:positionV relativeFrom="paragraph">
              <wp:posOffset>90170</wp:posOffset>
            </wp:positionV>
            <wp:extent cx="1910060" cy="1675180"/>
            <wp:effectExtent l="0" t="0" r="0" b="1270"/>
            <wp:wrapNone/>
            <wp:docPr id="196" name="Picture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0060" cy="16751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43F72">
        <w:rPr>
          <w:noProof/>
        </w:rPr>
        <w:drawing>
          <wp:anchor distT="0" distB="0" distL="114300" distR="114300" simplePos="0" relativeHeight="252071936" behindDoc="0" locked="0" layoutInCell="1" allowOverlap="1" wp14:anchorId="55A40600" wp14:editId="0D5D5DAC">
            <wp:simplePos x="0" y="0"/>
            <wp:positionH relativeFrom="column">
              <wp:posOffset>1989201</wp:posOffset>
            </wp:positionH>
            <wp:positionV relativeFrom="paragraph">
              <wp:posOffset>90153</wp:posOffset>
            </wp:positionV>
            <wp:extent cx="2041144" cy="1704442"/>
            <wp:effectExtent l="0" t="0" r="0" b="0"/>
            <wp:wrapNone/>
            <wp:docPr id="194" name="Picture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1144" cy="170444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872E065" w14:textId="1C7D261A" w:rsidR="008556A0" w:rsidRDefault="008556A0"/>
    <w:p w14:paraId="2591B7CC" w14:textId="7081A7DD" w:rsidR="008556A0" w:rsidRDefault="008556A0"/>
    <w:p w14:paraId="06855F2A" w14:textId="3352A884" w:rsidR="008556A0" w:rsidRDefault="008556A0"/>
    <w:p w14:paraId="37593518" w14:textId="37E4DE6D" w:rsidR="008556A0" w:rsidRDefault="008556A0"/>
    <w:p w14:paraId="3B675B50" w14:textId="7FB06001" w:rsidR="008556A0" w:rsidRDefault="008556A0"/>
    <w:p w14:paraId="7B5714B0" w14:textId="597F0482" w:rsidR="008556A0" w:rsidRDefault="00A35B69">
      <w:r>
        <w:rPr>
          <w:noProof/>
        </w:rPr>
        <mc:AlternateContent>
          <mc:Choice Requires="wps">
            <w:drawing>
              <wp:anchor distT="45720" distB="45720" distL="114300" distR="114300" simplePos="0" relativeHeight="252036096" behindDoc="1" locked="0" layoutInCell="1" allowOverlap="1" wp14:anchorId="3137220E" wp14:editId="4BB544D8">
                <wp:simplePos x="0" y="0"/>
                <wp:positionH relativeFrom="column">
                  <wp:posOffset>4473658</wp:posOffset>
                </wp:positionH>
                <wp:positionV relativeFrom="paragraph">
                  <wp:posOffset>80645</wp:posOffset>
                </wp:positionV>
                <wp:extent cx="923290" cy="326390"/>
                <wp:effectExtent l="0" t="0" r="0" b="0"/>
                <wp:wrapNone/>
                <wp:docPr id="34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3290" cy="3263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A9C438" w14:textId="5FF599F2" w:rsidR="006D2A2A" w:rsidRDefault="006D2A2A" w:rsidP="00A35B69">
                            <w:pPr>
                              <w:jc w:val="center"/>
                            </w:pPr>
                            <w:r>
                              <w:t>Isometri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37220E" id="_x0000_s1074" type="#_x0000_t202" style="position:absolute;margin-left:352.25pt;margin-top:6.35pt;width:72.7pt;height:25.7pt;z-index:-251280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" filled="f" stroked="f">
                <v:textbox>
                  <w:txbxContent>
                    <w:p w14:paraId="79A9C438" w14:textId="5FF599F2" w:rsidR="006D2A2A" w:rsidRDefault="006D2A2A" w:rsidP="00A35B69">
                      <w:pPr>
                        <w:jc w:val="center"/>
                      </w:pPr>
                      <w:r>
                        <w:t>Isometric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2034048" behindDoc="1" locked="0" layoutInCell="1" allowOverlap="1" wp14:anchorId="6B38CB9A" wp14:editId="0459C8BD">
                <wp:simplePos x="0" y="0"/>
                <wp:positionH relativeFrom="column">
                  <wp:posOffset>2553170</wp:posOffset>
                </wp:positionH>
                <wp:positionV relativeFrom="paragraph">
                  <wp:posOffset>80645</wp:posOffset>
                </wp:positionV>
                <wp:extent cx="923290" cy="326390"/>
                <wp:effectExtent l="0" t="0" r="0" b="0"/>
                <wp:wrapNone/>
                <wp:docPr id="34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3290" cy="3263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6CFE660" w14:textId="5569C846" w:rsidR="006D2A2A" w:rsidRDefault="006D2A2A" w:rsidP="00A35B69">
                            <w:pPr>
                              <w:jc w:val="center"/>
                            </w:pPr>
                            <w:r>
                              <w:t>Sid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38CB9A" id="_x0000_s1075" type="#_x0000_t202" style="position:absolute;margin-left:201.05pt;margin-top:6.35pt;width:72.7pt;height:25.7pt;z-index:-251282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" filled="f" stroked="f">
                <v:textbox>
                  <w:txbxContent>
                    <w:p w14:paraId="06CFE660" w14:textId="5569C846" w:rsidR="006D2A2A" w:rsidRDefault="006D2A2A" w:rsidP="00A35B69">
                      <w:pPr>
                        <w:jc w:val="center"/>
                      </w:pPr>
                      <w:r>
                        <w:t>Sid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2032000" behindDoc="1" locked="0" layoutInCell="1" allowOverlap="1" wp14:anchorId="79A72D5F" wp14:editId="5B560853">
                <wp:simplePos x="0" y="0"/>
                <wp:positionH relativeFrom="column">
                  <wp:posOffset>453224</wp:posOffset>
                </wp:positionH>
                <wp:positionV relativeFrom="paragraph">
                  <wp:posOffset>83351</wp:posOffset>
                </wp:positionV>
                <wp:extent cx="923290" cy="326390"/>
                <wp:effectExtent l="0" t="0" r="0" b="0"/>
                <wp:wrapNone/>
                <wp:docPr id="34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3290" cy="3263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5BC4666" w14:textId="0CD89038" w:rsidR="006D2A2A" w:rsidRDefault="006D2A2A" w:rsidP="00A35B69">
                            <w:pPr>
                              <w:jc w:val="center"/>
                            </w:pPr>
                            <w:r>
                              <w:t>To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A72D5F" id="_x0000_s1076" type="#_x0000_t202" style="position:absolute;margin-left:35.7pt;margin-top:6.55pt;width:72.7pt;height:25.7pt;z-index:-251284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" filled="f" stroked="f">
                <v:textbox>
                  <w:txbxContent>
                    <w:p w14:paraId="25BC4666" w14:textId="0CD89038" w:rsidR="006D2A2A" w:rsidRDefault="006D2A2A" w:rsidP="00A35B69">
                      <w:pPr>
                        <w:jc w:val="center"/>
                      </w:pPr>
                      <w:r>
                        <w:t>Top</w:t>
                      </w:r>
                    </w:p>
                  </w:txbxContent>
                </v:textbox>
              </v:shape>
            </w:pict>
          </mc:Fallback>
        </mc:AlternateContent>
      </w:r>
      <w:r>
        <w:t xml:space="preserve"> </w:t>
      </w:r>
    </w:p>
    <w:p w14:paraId="5E5E03D7" w14:textId="10D36E0E" w:rsidR="008556A0" w:rsidRDefault="008556A0"/>
    <w:p w14:paraId="6A3CE524" w14:textId="3911BE79" w:rsidR="008556A0" w:rsidRDefault="00E366C6">
      <w:r w:rsidRPr="00E366C6">
        <w:rPr>
          <w:noProof/>
        </w:rPr>
        <w:drawing>
          <wp:anchor distT="0" distB="0" distL="114300" distR="114300" simplePos="0" relativeHeight="252076032" behindDoc="0" locked="0" layoutInCell="1" allowOverlap="1" wp14:anchorId="1C74B042" wp14:editId="25D7D588">
            <wp:simplePos x="0" y="0"/>
            <wp:positionH relativeFrom="column">
              <wp:posOffset>2242481</wp:posOffset>
            </wp:positionH>
            <wp:positionV relativeFrom="paragraph">
              <wp:posOffset>174277</wp:posOffset>
            </wp:positionV>
            <wp:extent cx="1587500" cy="2458341"/>
            <wp:effectExtent l="0" t="0" r="0" b="0"/>
            <wp:wrapNone/>
            <wp:docPr id="201" name="Picture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87500" cy="245834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3D64EA6" w14:textId="0EFC32C4" w:rsidR="008556A0" w:rsidRDefault="00E47163">
      <w:r w:rsidRPr="00E47163">
        <w:rPr>
          <w:noProof/>
        </w:rPr>
        <w:drawing>
          <wp:anchor distT="0" distB="0" distL="114300" distR="114300" simplePos="0" relativeHeight="252065792" behindDoc="0" locked="0" layoutInCell="1" allowOverlap="1" wp14:anchorId="720F5CF2" wp14:editId="2393BC2E">
            <wp:simplePos x="0" y="0"/>
            <wp:positionH relativeFrom="column">
              <wp:posOffset>-115181</wp:posOffset>
            </wp:positionH>
            <wp:positionV relativeFrom="paragraph">
              <wp:posOffset>302895</wp:posOffset>
            </wp:positionV>
            <wp:extent cx="2232372" cy="2019868"/>
            <wp:effectExtent l="0" t="0" r="0" b="0"/>
            <wp:wrapNone/>
            <wp:docPr id="208" name="Picture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32372" cy="201986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FDCFA5C" w14:textId="02DE64E3" w:rsidR="008556A0" w:rsidRDefault="00E47163">
      <w:r w:rsidRPr="00E47163">
        <w:rPr>
          <w:noProof/>
        </w:rPr>
        <w:drawing>
          <wp:anchor distT="0" distB="0" distL="114300" distR="114300" simplePos="0" relativeHeight="252062720" behindDoc="0" locked="0" layoutInCell="1" allowOverlap="1" wp14:anchorId="50FD8B17" wp14:editId="7E13A09D">
            <wp:simplePos x="0" y="0"/>
            <wp:positionH relativeFrom="column">
              <wp:posOffset>3832026</wp:posOffset>
            </wp:positionH>
            <wp:positionV relativeFrom="paragraph">
              <wp:posOffset>14908</wp:posOffset>
            </wp:positionV>
            <wp:extent cx="2510790" cy="1967865"/>
            <wp:effectExtent l="0" t="0" r="0" b="0"/>
            <wp:wrapNone/>
            <wp:docPr id="202" name="Picture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0790" cy="19678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966E1B9" w14:textId="14FFF3AC" w:rsidR="008556A0" w:rsidRDefault="008556A0"/>
    <w:p w14:paraId="563154FA" w14:textId="3E227F2A" w:rsidR="008556A0" w:rsidRDefault="008556A0"/>
    <w:p w14:paraId="3A03326F" w14:textId="0FADD2CC" w:rsidR="008556A0" w:rsidRDefault="008556A0"/>
    <w:p w14:paraId="0CB43E63" w14:textId="496EB2B2" w:rsidR="008556A0" w:rsidRDefault="008556A0"/>
    <w:p w14:paraId="0E1B1BDB" w14:textId="7E9CB318" w:rsidR="008556A0" w:rsidRDefault="008556A0"/>
    <w:p w14:paraId="047C958D" w14:textId="384F4228" w:rsidR="00E47163" w:rsidRDefault="00E47163">
      <w:r>
        <w:rPr>
          <w:noProof/>
        </w:rPr>
        <mc:AlternateContent>
          <mc:Choice Requires="wps">
            <w:drawing>
              <wp:anchor distT="45720" distB="45720" distL="114300" distR="114300" simplePos="0" relativeHeight="252067840" behindDoc="1" locked="0" layoutInCell="1" allowOverlap="1" wp14:anchorId="76F2395A" wp14:editId="3843E9F8">
                <wp:simplePos x="0" y="0"/>
                <wp:positionH relativeFrom="column">
                  <wp:posOffset>400685</wp:posOffset>
                </wp:positionH>
                <wp:positionV relativeFrom="paragraph">
                  <wp:posOffset>345961</wp:posOffset>
                </wp:positionV>
                <wp:extent cx="923290" cy="326390"/>
                <wp:effectExtent l="0" t="0" r="0" b="0"/>
                <wp:wrapNone/>
                <wp:docPr id="20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3290" cy="3263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14A9B93" w14:textId="1B86F0A9" w:rsidR="00E47163" w:rsidRDefault="00E47163" w:rsidP="00E47163">
                            <w:pPr>
                              <w:jc w:val="center"/>
                            </w:pPr>
                            <w:r>
                              <w:t>Side (Left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F2395A" id="_x0000_s1077" type="#_x0000_t202" style="position:absolute;margin-left:31.55pt;margin-top:27.25pt;width:72.7pt;height:25.7pt;z-index:-2512486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" filled="f" stroked="f">
                <v:textbox>
                  <w:txbxContent>
                    <w:p w14:paraId="314A9B93" w14:textId="1B86F0A9" w:rsidR="00E47163" w:rsidRDefault="00E47163" w:rsidP="00E47163">
                      <w:pPr>
                        <w:jc w:val="center"/>
                      </w:pPr>
                      <w:r>
                        <w:t>Side (Left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2064768" behindDoc="1" locked="0" layoutInCell="1" allowOverlap="1" wp14:anchorId="59A53098" wp14:editId="0BF50CA8">
                <wp:simplePos x="0" y="0"/>
                <wp:positionH relativeFrom="column">
                  <wp:posOffset>4478655</wp:posOffset>
                </wp:positionH>
                <wp:positionV relativeFrom="paragraph">
                  <wp:posOffset>322713</wp:posOffset>
                </wp:positionV>
                <wp:extent cx="923290" cy="326390"/>
                <wp:effectExtent l="0" t="0" r="0" b="0"/>
                <wp:wrapNone/>
                <wp:docPr id="20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3290" cy="3263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B4DFA4" w14:textId="21B97EE5" w:rsidR="00E47163" w:rsidRDefault="00E47163" w:rsidP="00E47163">
                            <w:pPr>
                              <w:jc w:val="center"/>
                            </w:pPr>
                            <w:r>
                              <w:t>Side (Right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A53098" id="_x0000_s1078" type="#_x0000_t202" style="position:absolute;margin-left:352.65pt;margin-top:25.4pt;width:72.7pt;height:25.7pt;z-index:-2512517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" filled="f" stroked="f">
                <v:textbox>
                  <w:txbxContent>
                    <w:p w14:paraId="14B4DFA4" w14:textId="21B97EE5" w:rsidR="00E47163" w:rsidRDefault="00E47163" w:rsidP="00E47163">
                      <w:pPr>
                        <w:jc w:val="center"/>
                      </w:pPr>
                      <w:r>
                        <w:t>Side (Right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2061696" behindDoc="1" locked="0" layoutInCell="1" allowOverlap="1" wp14:anchorId="6D7F63C9" wp14:editId="784F8BCF">
                <wp:simplePos x="0" y="0"/>
                <wp:positionH relativeFrom="column">
                  <wp:posOffset>2550795</wp:posOffset>
                </wp:positionH>
                <wp:positionV relativeFrom="paragraph">
                  <wp:posOffset>347675</wp:posOffset>
                </wp:positionV>
                <wp:extent cx="923290" cy="326390"/>
                <wp:effectExtent l="0" t="0" r="0" b="0"/>
                <wp:wrapNone/>
                <wp:docPr id="20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3290" cy="3263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B758A17" w14:textId="45D485F5" w:rsidR="00E47163" w:rsidRDefault="00E47163" w:rsidP="00E47163">
                            <w:pPr>
                              <w:jc w:val="center"/>
                            </w:pPr>
                            <w:r>
                              <w:t>Side (Down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7F63C9" id="_x0000_s1079" type="#_x0000_t202" style="position:absolute;margin-left:200.85pt;margin-top:27.4pt;width:72.7pt;height:25.7pt;z-index:-2512547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" filled="f" stroked="f">
                <v:textbox>
                  <w:txbxContent>
                    <w:p w14:paraId="1B758A17" w14:textId="45D485F5" w:rsidR="00E47163" w:rsidRDefault="00E47163" w:rsidP="00E47163">
                      <w:pPr>
                        <w:jc w:val="center"/>
                      </w:pPr>
                      <w:r>
                        <w:t>Side (Down)</w:t>
                      </w:r>
                    </w:p>
                  </w:txbxContent>
                </v:textbox>
              </v:shape>
            </w:pict>
          </mc:Fallback>
        </mc:AlternateConten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sectPr w:rsidR="00E47163" w:rsidSect="001F3FA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863505D" w14:textId="77777777" w:rsidR="00B4535B" w:rsidRDefault="00B4535B" w:rsidP="00D94FA4">
      <w:pPr>
        <w:spacing w:after="0" w:line="240" w:lineRule="auto"/>
      </w:pPr>
      <w:r>
        <w:separator/>
      </w:r>
    </w:p>
  </w:endnote>
  <w:endnote w:type="continuationSeparator" w:id="0">
    <w:p w14:paraId="7DD23C19" w14:textId="77777777" w:rsidR="00B4535B" w:rsidRDefault="00B4535B" w:rsidP="00D94F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HelveticaNeueforSAS">
    <w:altName w:val="Arial"/>
    <w:panose1 w:val="020B0604020202020204"/>
    <w:charset w:val="00"/>
    <w:family w:val="swiss"/>
    <w:pitch w:val="variable"/>
    <w:sig w:usb0="A00002EF" w:usb1="5000205B" w:usb2="00000000" w:usb3="00000000" w:csb0="000000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604020202020204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7DC3B6C" w14:textId="77777777" w:rsidR="00B4535B" w:rsidRDefault="00B4535B" w:rsidP="00D94FA4">
      <w:pPr>
        <w:spacing w:after="0" w:line="240" w:lineRule="auto"/>
      </w:pPr>
      <w:r>
        <w:separator/>
      </w:r>
    </w:p>
  </w:footnote>
  <w:footnote w:type="continuationSeparator" w:id="0">
    <w:p w14:paraId="091E289A" w14:textId="77777777" w:rsidR="00B4535B" w:rsidRDefault="00B4535B" w:rsidP="00D94FA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5C6B90"/>
    <w:multiLevelType w:val="hybridMultilevel"/>
    <w:tmpl w:val="48CC1258"/>
    <w:lvl w:ilvl="0" w:tplc="3E0EF0C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sz w:val="18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420F7E2F"/>
    <w:multiLevelType w:val="hybridMultilevel"/>
    <w:tmpl w:val="29BA2F2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C3B5AC9"/>
    <w:multiLevelType w:val="hybridMultilevel"/>
    <w:tmpl w:val="137276E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B5301BE"/>
    <w:multiLevelType w:val="hybridMultilevel"/>
    <w:tmpl w:val="1EFACBC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9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7407"/>
    <w:rsid w:val="00001B17"/>
    <w:rsid w:val="00003C5D"/>
    <w:rsid w:val="00004DDB"/>
    <w:rsid w:val="00026347"/>
    <w:rsid w:val="000277C5"/>
    <w:rsid w:val="00027FD1"/>
    <w:rsid w:val="00037025"/>
    <w:rsid w:val="00041A75"/>
    <w:rsid w:val="000736E5"/>
    <w:rsid w:val="00083A65"/>
    <w:rsid w:val="000B294E"/>
    <w:rsid w:val="000B57A7"/>
    <w:rsid w:val="000C05BA"/>
    <w:rsid w:val="000C2F6C"/>
    <w:rsid w:val="000F0B43"/>
    <w:rsid w:val="000F0BA8"/>
    <w:rsid w:val="00113601"/>
    <w:rsid w:val="0013340B"/>
    <w:rsid w:val="001553DB"/>
    <w:rsid w:val="00177790"/>
    <w:rsid w:val="001822DE"/>
    <w:rsid w:val="001830C9"/>
    <w:rsid w:val="00191C16"/>
    <w:rsid w:val="00195322"/>
    <w:rsid w:val="001A1AC3"/>
    <w:rsid w:val="001C5956"/>
    <w:rsid w:val="001C5D0B"/>
    <w:rsid w:val="001E1BDA"/>
    <w:rsid w:val="001F3FAE"/>
    <w:rsid w:val="001F79D9"/>
    <w:rsid w:val="00205741"/>
    <w:rsid w:val="002226DF"/>
    <w:rsid w:val="0025017B"/>
    <w:rsid w:val="00251B1D"/>
    <w:rsid w:val="00255756"/>
    <w:rsid w:val="00255C3D"/>
    <w:rsid w:val="00261DF0"/>
    <w:rsid w:val="00270CFF"/>
    <w:rsid w:val="00274F79"/>
    <w:rsid w:val="002A4999"/>
    <w:rsid w:val="002B22F0"/>
    <w:rsid w:val="002C561D"/>
    <w:rsid w:val="002F6227"/>
    <w:rsid w:val="00310D90"/>
    <w:rsid w:val="00333832"/>
    <w:rsid w:val="003425A5"/>
    <w:rsid w:val="00346CFA"/>
    <w:rsid w:val="00367802"/>
    <w:rsid w:val="00374C77"/>
    <w:rsid w:val="003A502A"/>
    <w:rsid w:val="003B7DB8"/>
    <w:rsid w:val="003C0335"/>
    <w:rsid w:val="003D6CB7"/>
    <w:rsid w:val="003E19FC"/>
    <w:rsid w:val="00400EA2"/>
    <w:rsid w:val="004164CA"/>
    <w:rsid w:val="00471940"/>
    <w:rsid w:val="00472612"/>
    <w:rsid w:val="00496510"/>
    <w:rsid w:val="004A2399"/>
    <w:rsid w:val="004C4216"/>
    <w:rsid w:val="004D104A"/>
    <w:rsid w:val="004F73F6"/>
    <w:rsid w:val="00506C33"/>
    <w:rsid w:val="00512DBF"/>
    <w:rsid w:val="00513C6E"/>
    <w:rsid w:val="00530523"/>
    <w:rsid w:val="00544131"/>
    <w:rsid w:val="005717EF"/>
    <w:rsid w:val="00576A37"/>
    <w:rsid w:val="0057706A"/>
    <w:rsid w:val="0058350C"/>
    <w:rsid w:val="00585E87"/>
    <w:rsid w:val="005978D3"/>
    <w:rsid w:val="005D14DE"/>
    <w:rsid w:val="005E5C77"/>
    <w:rsid w:val="006151B1"/>
    <w:rsid w:val="00616CDB"/>
    <w:rsid w:val="00630314"/>
    <w:rsid w:val="00667407"/>
    <w:rsid w:val="006817D8"/>
    <w:rsid w:val="006937F7"/>
    <w:rsid w:val="006D2A2A"/>
    <w:rsid w:val="006E3665"/>
    <w:rsid w:val="006E4279"/>
    <w:rsid w:val="00704759"/>
    <w:rsid w:val="007430AD"/>
    <w:rsid w:val="00745327"/>
    <w:rsid w:val="00755265"/>
    <w:rsid w:val="00776424"/>
    <w:rsid w:val="0078323F"/>
    <w:rsid w:val="00792E45"/>
    <w:rsid w:val="0079576E"/>
    <w:rsid w:val="007B649B"/>
    <w:rsid w:val="007D1BD2"/>
    <w:rsid w:val="007D234D"/>
    <w:rsid w:val="007D3FC9"/>
    <w:rsid w:val="007E5015"/>
    <w:rsid w:val="007F442C"/>
    <w:rsid w:val="00826B33"/>
    <w:rsid w:val="00830DAC"/>
    <w:rsid w:val="00834346"/>
    <w:rsid w:val="00840A0C"/>
    <w:rsid w:val="00843F72"/>
    <w:rsid w:val="00846AC2"/>
    <w:rsid w:val="008556A0"/>
    <w:rsid w:val="00880F84"/>
    <w:rsid w:val="00897463"/>
    <w:rsid w:val="008A5F09"/>
    <w:rsid w:val="008A6EF5"/>
    <w:rsid w:val="008D06C8"/>
    <w:rsid w:val="008D2E22"/>
    <w:rsid w:val="009160CA"/>
    <w:rsid w:val="00932DC0"/>
    <w:rsid w:val="00936F9B"/>
    <w:rsid w:val="0095631D"/>
    <w:rsid w:val="00965F00"/>
    <w:rsid w:val="00991D57"/>
    <w:rsid w:val="0099599D"/>
    <w:rsid w:val="009C39C0"/>
    <w:rsid w:val="009E72DC"/>
    <w:rsid w:val="009F0BB6"/>
    <w:rsid w:val="00A06424"/>
    <w:rsid w:val="00A35B69"/>
    <w:rsid w:val="00A43371"/>
    <w:rsid w:val="00A43440"/>
    <w:rsid w:val="00A602A4"/>
    <w:rsid w:val="00A67DA8"/>
    <w:rsid w:val="00A72C1D"/>
    <w:rsid w:val="00A7674D"/>
    <w:rsid w:val="00A76F7F"/>
    <w:rsid w:val="00A978E6"/>
    <w:rsid w:val="00AD3ADA"/>
    <w:rsid w:val="00AD523E"/>
    <w:rsid w:val="00AF3065"/>
    <w:rsid w:val="00B01361"/>
    <w:rsid w:val="00B0744A"/>
    <w:rsid w:val="00B133CE"/>
    <w:rsid w:val="00B2541A"/>
    <w:rsid w:val="00B3039B"/>
    <w:rsid w:val="00B36052"/>
    <w:rsid w:val="00B364A3"/>
    <w:rsid w:val="00B4535B"/>
    <w:rsid w:val="00B67DC3"/>
    <w:rsid w:val="00B72635"/>
    <w:rsid w:val="00B80DEE"/>
    <w:rsid w:val="00B80EEF"/>
    <w:rsid w:val="00B926E8"/>
    <w:rsid w:val="00BA1107"/>
    <w:rsid w:val="00BD0883"/>
    <w:rsid w:val="00BD2E92"/>
    <w:rsid w:val="00BE044D"/>
    <w:rsid w:val="00BE2AF5"/>
    <w:rsid w:val="00BE728B"/>
    <w:rsid w:val="00C00311"/>
    <w:rsid w:val="00C05ED7"/>
    <w:rsid w:val="00C1775B"/>
    <w:rsid w:val="00C301F4"/>
    <w:rsid w:val="00C33D51"/>
    <w:rsid w:val="00C64EE2"/>
    <w:rsid w:val="00C76215"/>
    <w:rsid w:val="00C9319B"/>
    <w:rsid w:val="00CA731F"/>
    <w:rsid w:val="00CB6EE0"/>
    <w:rsid w:val="00CF5CA9"/>
    <w:rsid w:val="00CF6AF1"/>
    <w:rsid w:val="00D21733"/>
    <w:rsid w:val="00D23999"/>
    <w:rsid w:val="00D37A86"/>
    <w:rsid w:val="00D42311"/>
    <w:rsid w:val="00D63E0F"/>
    <w:rsid w:val="00D8043C"/>
    <w:rsid w:val="00D90F1C"/>
    <w:rsid w:val="00D94FA4"/>
    <w:rsid w:val="00DA12AB"/>
    <w:rsid w:val="00DB4269"/>
    <w:rsid w:val="00DC104C"/>
    <w:rsid w:val="00DD29B9"/>
    <w:rsid w:val="00DF0989"/>
    <w:rsid w:val="00E16714"/>
    <w:rsid w:val="00E25F86"/>
    <w:rsid w:val="00E366C6"/>
    <w:rsid w:val="00E367E0"/>
    <w:rsid w:val="00E37AC3"/>
    <w:rsid w:val="00E42F86"/>
    <w:rsid w:val="00E47163"/>
    <w:rsid w:val="00E5726B"/>
    <w:rsid w:val="00E679D1"/>
    <w:rsid w:val="00E73B44"/>
    <w:rsid w:val="00E75708"/>
    <w:rsid w:val="00E9418F"/>
    <w:rsid w:val="00EA0F8E"/>
    <w:rsid w:val="00EA24F0"/>
    <w:rsid w:val="00EA351F"/>
    <w:rsid w:val="00EA4A38"/>
    <w:rsid w:val="00ED6A1D"/>
    <w:rsid w:val="00EE7669"/>
    <w:rsid w:val="00EF107A"/>
    <w:rsid w:val="00F06E43"/>
    <w:rsid w:val="00F166BC"/>
    <w:rsid w:val="00F32AE3"/>
    <w:rsid w:val="00F6464B"/>
    <w:rsid w:val="00FD25F8"/>
    <w:rsid w:val="00FD64DA"/>
    <w:rsid w:val="00FD7BCE"/>
    <w:rsid w:val="00FE25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1CCF55"/>
  <w15:chartTrackingRefBased/>
  <w15:docId w15:val="{2B484EB0-16E2-46BC-AA70-9F7828F86E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978D3"/>
    <w:pPr>
      <w:keepNext/>
      <w:keepLines/>
      <w:spacing w:before="240" w:after="0"/>
      <w:outlineLvl w:val="0"/>
    </w:pPr>
    <w:rPr>
      <w:rFonts w:ascii="HelveticaNeueforSAS" w:eastAsiaTheme="majorEastAsia" w:hAnsi="HelveticaNeueforSAS" w:cstheme="majorBidi"/>
      <w:b/>
      <w:color w:val="404040" w:themeColor="text1" w:themeTint="BF"/>
      <w:sz w:val="56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74C77"/>
    <w:pPr>
      <w:keepNext/>
      <w:keepLines/>
      <w:spacing w:before="40" w:after="0"/>
      <w:outlineLvl w:val="1"/>
    </w:pPr>
    <w:rPr>
      <w:rFonts w:ascii="HelveticaNeueforSAS" w:eastAsiaTheme="majorEastAsia" w:hAnsi="HelveticaNeueforSAS" w:cstheme="minorHAnsi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43371"/>
    <w:pPr>
      <w:keepNext/>
      <w:keepLines/>
      <w:spacing w:before="40" w:after="240"/>
      <w:outlineLvl w:val="2"/>
    </w:pPr>
    <w:rPr>
      <w:rFonts w:ascii="HelveticaNeueforSAS" w:eastAsiaTheme="majorEastAsia" w:hAnsi="HelveticaNeueforSAS" w:cstheme="majorBidi"/>
      <w:noProof/>
      <w:color w:val="404040" w:themeColor="text1" w:themeTint="B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66740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5978D3"/>
    <w:rPr>
      <w:rFonts w:ascii="HelveticaNeueforSAS" w:eastAsiaTheme="majorEastAsia" w:hAnsi="HelveticaNeueforSAS" w:cstheme="majorBidi"/>
      <w:b/>
      <w:color w:val="404040" w:themeColor="text1" w:themeTint="BF"/>
      <w:sz w:val="56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51B1D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251B1D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51B1D"/>
    <w:rPr>
      <w:color w:val="0563C1" w:themeColor="hyperlink"/>
      <w:u w:val="single"/>
    </w:rPr>
  </w:style>
  <w:style w:type="paragraph" w:styleId="NoSpacing">
    <w:name w:val="No Spacing"/>
    <w:uiPriority w:val="1"/>
    <w:qFormat/>
    <w:rsid w:val="00251B1D"/>
    <w:pPr>
      <w:spacing w:after="0" w:line="240" w:lineRule="auto"/>
    </w:pPr>
    <w:rPr>
      <w:color w:val="44546A" w:themeColor="text2"/>
      <w:sz w:val="20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374C77"/>
    <w:rPr>
      <w:rFonts w:ascii="HelveticaNeueforSAS" w:eastAsiaTheme="majorEastAsia" w:hAnsi="HelveticaNeueforSAS" w:cstheme="minorHAnsi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43371"/>
    <w:rPr>
      <w:rFonts w:ascii="HelveticaNeueforSAS" w:eastAsiaTheme="majorEastAsia" w:hAnsi="HelveticaNeueforSAS" w:cstheme="majorBidi"/>
      <w:noProof/>
      <w:color w:val="404040" w:themeColor="text1" w:themeTint="BF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D90F1C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D90F1C"/>
    <w:pPr>
      <w:spacing w:after="100"/>
      <w:ind w:left="440"/>
    </w:pPr>
  </w:style>
  <w:style w:type="paragraph" w:styleId="ListParagraph">
    <w:name w:val="List Paragraph"/>
    <w:basedOn w:val="Normal"/>
    <w:uiPriority w:val="34"/>
    <w:qFormat/>
    <w:rsid w:val="00B80DE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94FA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94FA4"/>
  </w:style>
  <w:style w:type="paragraph" w:styleId="Footer">
    <w:name w:val="footer"/>
    <w:basedOn w:val="Normal"/>
    <w:link w:val="FooterChar"/>
    <w:uiPriority w:val="99"/>
    <w:unhideWhenUsed/>
    <w:rsid w:val="00D94FA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94FA4"/>
  </w:style>
  <w:style w:type="table" w:styleId="TableGrid">
    <w:name w:val="Table Grid"/>
    <w:basedOn w:val="TableNormal"/>
    <w:uiPriority w:val="39"/>
    <w:rsid w:val="007430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830D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30DA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2087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69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15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emf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0C1CB6-60EE-9E4F-A13C-D0E7DF4586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8</TotalTime>
  <Pages>16</Pages>
  <Words>1112</Words>
  <Characters>6345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ristian Carpino</dc:creator>
  <cp:keywords/>
  <dc:description/>
  <cp:lastModifiedBy>Haoxiang Lang</cp:lastModifiedBy>
  <cp:revision>34</cp:revision>
  <cp:lastPrinted>2020-03-01T00:27:00Z</cp:lastPrinted>
  <dcterms:created xsi:type="dcterms:W3CDTF">2020-02-29T02:43:00Z</dcterms:created>
  <dcterms:modified xsi:type="dcterms:W3CDTF">2020-05-01T17:53:00Z</dcterms:modified>
</cp:coreProperties>
</file>